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A3E2A4B" w14:textId="01FD048B" w:rsidR="002C4586" w:rsidRDefault="0045199C" w:rsidP="002C4586">
      <w:pPr>
        <w:pStyle w:val="2"/>
      </w:pPr>
      <w:r>
        <w:rPr>
          <w:rFonts w:hint="eastAsia"/>
        </w:rPr>
        <w:t>简报</w:t>
      </w:r>
    </w:p>
    <w:p w14:paraId="4DE96659" w14:textId="21A123FF" w:rsidR="004A35D3" w:rsidRDefault="00D935D0" w:rsidP="004A35D3">
      <w:pPr>
        <w:pStyle w:val="3"/>
      </w:pPr>
      <w:r>
        <w:rPr>
          <w:rFonts w:hint="eastAsia"/>
        </w:rPr>
        <w:t>任务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45199C" w14:paraId="0B2483BB" w14:textId="77777777" w:rsidTr="00716CEF">
        <w:tc>
          <w:tcPr>
            <w:tcW w:w="10598" w:type="dxa"/>
          </w:tcPr>
          <w:p w14:paraId="643DE9F2" w14:textId="77777777" w:rsidR="0045199C" w:rsidRPr="003F7D52" w:rsidRDefault="0045199C" w:rsidP="00716CEF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716CEF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任务目标：</w:t>
            </w:r>
            <w:r w:rsidRPr="003F7D52">
              <w:rPr>
                <w:rFonts w:ascii="Tahoma" w:eastAsia="微软雅黑" w:hAnsi="Tahoma" w:hint="eastAsia"/>
                <w:kern w:val="0"/>
                <w:sz w:val="22"/>
              </w:rPr>
              <w:t>在地图界面中放一个贴图。</w:t>
            </w:r>
          </w:p>
          <w:p w14:paraId="2D009A19" w14:textId="62BC8931" w:rsidR="0045199C" w:rsidRPr="0045199C" w:rsidRDefault="0045199C" w:rsidP="005C686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52">
              <w:rPr>
                <w:rFonts w:ascii="Tahoma" w:eastAsia="微软雅黑" w:hAnsi="Tahoma" w:hint="eastAsia"/>
                <w:color w:val="2E74B5" w:themeColor="accent1" w:themeShade="BF"/>
                <w:kern w:val="0"/>
                <w:sz w:val="22"/>
              </w:rPr>
              <w:t>任务帮助：</w:t>
            </w:r>
            <w:r w:rsidRPr="00EB48E8">
              <w:rPr>
                <w:rFonts w:ascii="Tahoma" w:eastAsia="微软雅黑" w:hAnsi="Tahoma" w:hint="eastAsia"/>
                <w:kern w:val="0"/>
                <w:sz w:val="22"/>
              </w:rPr>
              <w:t>当前目录下，提供了一个插件模板：</w:t>
            </w:r>
            <w:r w:rsidRPr="00EB48E8">
              <w:rPr>
                <w:rFonts w:ascii="Tahoma" w:eastAsia="微软雅黑" w:hAnsi="Tahoma"/>
                <w:kern w:val="0"/>
                <w:sz w:val="22"/>
              </w:rPr>
              <w:t>Drill_SimpleCourse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你需要在模板中编写相关代码，来熟悉基本结构。</w:t>
            </w:r>
          </w:p>
        </w:tc>
      </w:tr>
    </w:tbl>
    <w:p w14:paraId="7EFB2C77" w14:textId="05BF6676" w:rsidR="00D935D0" w:rsidRPr="003F7D52" w:rsidRDefault="00D935D0" w:rsidP="00020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11F35BC" w14:textId="6900533D" w:rsidR="00EB48E8" w:rsidRDefault="00815315" w:rsidP="00EB48E8">
      <w:pPr>
        <w:pStyle w:val="3"/>
      </w:pPr>
      <w:r>
        <w:rPr>
          <w:rFonts w:hint="eastAsia"/>
        </w:rPr>
        <w:t>基本意识</w:t>
      </w:r>
    </w:p>
    <w:p w14:paraId="38A94A4B" w14:textId="57C6C431" w:rsidR="00D02B84" w:rsidRPr="00D02B84" w:rsidRDefault="00D02B84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D02B84">
        <w:rPr>
          <w:rFonts w:ascii="Tahoma" w:eastAsia="微软雅黑" w:hAnsi="Tahoma" w:hint="eastAsia"/>
          <w:color w:val="FF0000"/>
          <w:kern w:val="0"/>
          <w:sz w:val="22"/>
        </w:rPr>
        <w:t>1</w:t>
      </w:r>
      <w:r w:rsidRPr="00D02B84">
        <w:rPr>
          <w:rFonts w:ascii="Tahoma" w:eastAsia="微软雅黑" w:hAnsi="Tahoma"/>
          <w:color w:val="FF0000"/>
          <w:kern w:val="0"/>
          <w:sz w:val="22"/>
        </w:rPr>
        <w:t>.</w:t>
      </w:r>
      <w:r w:rsidR="00815315" w:rsidRPr="00D02B84">
        <w:rPr>
          <w:rFonts w:ascii="Tahoma" w:eastAsia="微软雅黑" w:hAnsi="Tahoma" w:hint="eastAsia"/>
          <w:color w:val="FF0000"/>
          <w:kern w:val="0"/>
          <w:sz w:val="22"/>
        </w:rPr>
        <w:t>所有底层和插件都是相通的</w:t>
      </w:r>
      <w:r w:rsidR="00870A06" w:rsidRPr="00D02B84">
        <w:rPr>
          <w:rFonts w:ascii="Tahoma" w:eastAsia="微软雅黑" w:hAnsi="Tahoma" w:hint="eastAsia"/>
          <w:color w:val="FF0000"/>
          <w:kern w:val="0"/>
          <w:sz w:val="22"/>
        </w:rPr>
        <w:t>，可以直接调用或覆写。</w:t>
      </w:r>
      <w:r w:rsidR="009D6ED2">
        <w:rPr>
          <w:rFonts w:ascii="Tahoma" w:eastAsia="微软雅黑" w:hAnsi="Tahoma" w:hint="eastAsia"/>
          <w:color w:val="FF0000"/>
          <w:kern w:val="0"/>
          <w:sz w:val="22"/>
        </w:rPr>
        <w:t>也就是说你的插件函数名如果乱起名，有几率覆盖掉底层函数</w:t>
      </w:r>
      <w:r w:rsidR="00815315" w:rsidRPr="00D02B84">
        <w:rPr>
          <w:rFonts w:ascii="Tahoma" w:eastAsia="微软雅黑" w:hAnsi="Tahoma" w:hint="eastAsia"/>
          <w:color w:val="FF0000"/>
          <w:kern w:val="0"/>
          <w:sz w:val="22"/>
        </w:rPr>
        <w:t>。</w:t>
      </w:r>
    </w:p>
    <w:p w14:paraId="4B8FAB9B" w14:textId="36CE7300" w:rsidR="00A14FB0" w:rsidRDefault="00815315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函数名的命名唯一性变得极其重要，后面章节会介绍</w:t>
      </w:r>
      <w:r w:rsidR="00D02B84">
        <w:rPr>
          <w:rFonts w:ascii="Tahoma" w:eastAsia="微软雅黑" w:hAnsi="Tahoma" w:hint="eastAsia"/>
          <w:kern w:val="0"/>
          <w:sz w:val="22"/>
        </w:rPr>
        <w:t>。</w:t>
      </w:r>
    </w:p>
    <w:p w14:paraId="291E874A" w14:textId="77777777" w:rsidR="00D02B84" w:rsidRPr="00A14FB0" w:rsidRDefault="00D02B84" w:rsidP="00A14F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4F26A9B" w14:textId="77777777" w:rsidR="00D02B84" w:rsidRPr="00D02B84" w:rsidRDefault="00D02B84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FF0000"/>
          <w:kern w:val="0"/>
          <w:sz w:val="22"/>
        </w:rPr>
      </w:pPr>
      <w:r w:rsidRPr="00D02B84">
        <w:rPr>
          <w:rFonts w:ascii="Tahoma" w:eastAsia="微软雅黑" w:hAnsi="Tahoma" w:hint="eastAsia"/>
          <w:color w:val="FF0000"/>
          <w:kern w:val="0"/>
          <w:sz w:val="22"/>
        </w:rPr>
        <w:t>2</w:t>
      </w:r>
      <w:r w:rsidRPr="00D02B84">
        <w:rPr>
          <w:rFonts w:ascii="Tahoma" w:eastAsia="微软雅黑" w:hAnsi="Tahoma"/>
          <w:color w:val="FF0000"/>
          <w:kern w:val="0"/>
          <w:sz w:val="22"/>
        </w:rPr>
        <w:t>.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所有脚本，都是基于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ES</w:t>
      </w:r>
      <w:r w:rsidR="00A14FB0" w:rsidRPr="00D02B84">
        <w:rPr>
          <w:rFonts w:ascii="Tahoma" w:eastAsia="微软雅黑" w:hAnsi="Tahoma"/>
          <w:color w:val="FF0000"/>
          <w:kern w:val="0"/>
          <w:sz w:val="22"/>
        </w:rPr>
        <w:t>5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的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js</w:t>
      </w:r>
      <w:r w:rsidR="00A14FB0" w:rsidRPr="00D02B84">
        <w:rPr>
          <w:rFonts w:ascii="Tahoma" w:eastAsia="微软雅黑" w:hAnsi="Tahoma" w:hint="eastAsia"/>
          <w:color w:val="FF0000"/>
          <w:kern w:val="0"/>
          <w:sz w:val="22"/>
        </w:rPr>
        <w:t>格式。</w:t>
      </w:r>
    </w:p>
    <w:p w14:paraId="569CBB01" w14:textId="77777777" w:rsidR="009D2234" w:rsidRDefault="00815315" w:rsidP="00D02B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B84">
        <w:rPr>
          <w:rFonts w:ascii="Tahoma" w:eastAsia="微软雅黑" w:hAnsi="Tahoma" w:hint="eastAsia"/>
          <w:kern w:val="0"/>
          <w:sz w:val="22"/>
        </w:rPr>
        <w:t>没有</w:t>
      </w:r>
      <w:r w:rsidRPr="00D02B84">
        <w:rPr>
          <w:rFonts w:ascii="Tahoma" w:eastAsia="微软雅黑" w:hAnsi="Tahoma" w:hint="eastAsia"/>
          <w:kern w:val="0"/>
          <w:sz w:val="22"/>
        </w:rPr>
        <w:t>import</w:t>
      </w:r>
      <w:r w:rsidR="0082289F">
        <w:rPr>
          <w:rFonts w:ascii="Tahoma" w:eastAsia="微软雅黑" w:hAnsi="Tahoma" w:hint="eastAsia"/>
          <w:kern w:val="0"/>
          <w:sz w:val="22"/>
        </w:rPr>
        <w:t>指令</w:t>
      </w:r>
      <w:r w:rsidRPr="00D02B84">
        <w:rPr>
          <w:rFonts w:ascii="Tahoma" w:eastAsia="微软雅黑" w:hAnsi="Tahoma" w:hint="eastAsia"/>
          <w:kern w:val="0"/>
          <w:sz w:val="22"/>
        </w:rPr>
        <w:t>。</w:t>
      </w:r>
      <w:r w:rsidR="002470C7" w:rsidRPr="00D02B84">
        <w:rPr>
          <w:rFonts w:ascii="Tahoma" w:eastAsia="微软雅黑" w:hAnsi="Tahoma" w:hint="eastAsia"/>
          <w:kern w:val="0"/>
          <w:sz w:val="22"/>
        </w:rPr>
        <w:t>没有</w:t>
      </w:r>
      <w:r w:rsidR="002470C7" w:rsidRPr="00D02B84">
        <w:rPr>
          <w:rFonts w:ascii="Tahoma" w:eastAsia="微软雅黑" w:hAnsi="Tahoma" w:hint="eastAsia"/>
          <w:kern w:val="0"/>
          <w:sz w:val="22"/>
        </w:rPr>
        <w:t>const</w:t>
      </w:r>
      <w:r w:rsidR="002470C7" w:rsidRPr="00D02B84">
        <w:rPr>
          <w:rFonts w:ascii="Tahoma" w:eastAsia="微软雅黑" w:hAnsi="Tahoma" w:hint="eastAsia"/>
          <w:kern w:val="0"/>
          <w:sz w:val="22"/>
        </w:rPr>
        <w:t>、</w:t>
      </w:r>
      <w:r w:rsidRPr="00D02B84">
        <w:rPr>
          <w:rFonts w:ascii="Tahoma" w:eastAsia="微软雅黑" w:hAnsi="Tahoma" w:hint="eastAsia"/>
          <w:kern w:val="0"/>
          <w:sz w:val="22"/>
        </w:rPr>
        <w:t>没有</w:t>
      </w:r>
      <w:r w:rsidRPr="00D02B84">
        <w:rPr>
          <w:rFonts w:ascii="Tahoma" w:eastAsia="微软雅黑" w:hAnsi="Tahoma" w:hint="eastAsia"/>
          <w:kern w:val="0"/>
          <w:sz w:val="22"/>
        </w:rPr>
        <w:t>let</w:t>
      </w:r>
      <w:r w:rsidRPr="00D02B84">
        <w:rPr>
          <w:rFonts w:ascii="Tahoma" w:eastAsia="微软雅黑" w:hAnsi="Tahoma" w:hint="eastAsia"/>
          <w:kern w:val="0"/>
          <w:sz w:val="22"/>
        </w:rPr>
        <w:t>。没有箭头函数。</w:t>
      </w:r>
    </w:p>
    <w:p w14:paraId="73954905" w14:textId="0CF964CD" w:rsidR="00EB48E8" w:rsidRDefault="00815315" w:rsidP="00D02B8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15315">
        <w:rPr>
          <w:rFonts w:ascii="Tahoma" w:eastAsia="微软雅黑" w:hAnsi="Tahoma" w:hint="eastAsia"/>
          <w:kern w:val="0"/>
          <w:sz w:val="22"/>
        </w:rPr>
        <w:t>（你可以写并且能跑通，但是要注意有些旧机器</w:t>
      </w:r>
      <w:r w:rsidR="006728C2">
        <w:rPr>
          <w:rFonts w:ascii="Tahoma" w:eastAsia="微软雅黑" w:hAnsi="Tahoma" w:hint="eastAsia"/>
          <w:kern w:val="0"/>
          <w:sz w:val="22"/>
        </w:rPr>
        <w:t>环境是最多</w:t>
      </w:r>
      <w:r w:rsidRPr="00815315">
        <w:rPr>
          <w:rFonts w:ascii="Tahoma" w:eastAsia="微软雅黑" w:hAnsi="Tahoma" w:hint="eastAsia"/>
          <w:kern w:val="0"/>
          <w:sz w:val="22"/>
        </w:rPr>
        <w:t>支持</w:t>
      </w:r>
      <w:r w:rsidR="006728C2">
        <w:rPr>
          <w:rFonts w:ascii="Tahoma" w:eastAsia="微软雅黑" w:hAnsi="Tahoma" w:hint="eastAsia"/>
          <w:kern w:val="0"/>
          <w:sz w:val="22"/>
        </w:rPr>
        <w:t>到</w:t>
      </w:r>
      <w:r w:rsidRPr="00815315">
        <w:rPr>
          <w:rFonts w:ascii="Tahoma" w:eastAsia="微软雅黑" w:hAnsi="Tahoma" w:hint="eastAsia"/>
          <w:kern w:val="0"/>
          <w:sz w:val="22"/>
        </w:rPr>
        <w:t>ES</w:t>
      </w:r>
      <w:r w:rsidRPr="00815315">
        <w:rPr>
          <w:rFonts w:ascii="Tahoma" w:eastAsia="微软雅黑" w:hAnsi="Tahoma"/>
          <w:kern w:val="0"/>
          <w:sz w:val="22"/>
        </w:rPr>
        <w:t>5</w:t>
      </w:r>
      <w:r w:rsidRPr="00815315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，最好稳定性优先</w:t>
      </w:r>
      <w:r w:rsidRPr="00815315">
        <w:rPr>
          <w:rFonts w:ascii="Tahoma" w:eastAsia="微软雅黑" w:hAnsi="Tahoma" w:hint="eastAsia"/>
          <w:kern w:val="0"/>
          <w:sz w:val="22"/>
        </w:rPr>
        <w:t>。）</w:t>
      </w:r>
    </w:p>
    <w:p w14:paraId="0738F63F" w14:textId="652A8B9C" w:rsidR="00A14FB0" w:rsidRPr="00A14FB0" w:rsidRDefault="00A14FB0" w:rsidP="00A14FB0"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特性：</w:t>
      </w:r>
      <w:hyperlink r:id="rId8" w:history="1">
        <w:r>
          <w:rPr>
            <w:rStyle w:val="a4"/>
          </w:rPr>
          <w:t>https://www.w3school.com.cn/js/js_object_es5.asp</w:t>
        </w:r>
      </w:hyperlink>
    </w:p>
    <w:p w14:paraId="22043A95" w14:textId="17D6E2B6" w:rsidR="00D02B84" w:rsidRPr="009D2234" w:rsidRDefault="009D2234" w:rsidP="00020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于稳定的函数写法，可以参考当前目录的</w:t>
      </w:r>
      <w:r>
        <w:rPr>
          <w:rFonts w:ascii="Tahoma" w:eastAsia="微软雅黑" w:hAnsi="Tahoma"/>
          <w:kern w:val="0"/>
          <w:sz w:val="22"/>
        </w:rPr>
        <w:t>”</w:t>
      </w:r>
      <w:r w:rsidRPr="009D2234">
        <w:rPr>
          <w:rFonts w:ascii="Tahoma" w:eastAsia="微软雅黑" w:hAnsi="Tahoma" w:hint="eastAsia"/>
          <w:kern w:val="0"/>
          <w:sz w:val="22"/>
        </w:rPr>
        <w:t>基本函数查询表</w:t>
      </w:r>
      <w:r w:rsidRPr="009D2234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F194712" w14:textId="7205BADC" w:rsidR="00D935D0" w:rsidRDefault="00D935D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3D26E04" w14:textId="37B87705" w:rsidR="00BA05B4" w:rsidRDefault="00BA05B4" w:rsidP="00BA05B4">
      <w:pPr>
        <w:pStyle w:val="3"/>
      </w:pPr>
      <w:r>
        <w:rPr>
          <w:rFonts w:hint="eastAsia"/>
        </w:rPr>
        <w:lastRenderedPageBreak/>
        <w:t>去掉word红线</w:t>
      </w:r>
    </w:p>
    <w:p w14:paraId="3ABAC1ED" w14:textId="632FCD44" w:rsidR="00BA05B4" w:rsidRPr="00BA05B4" w:rsidRDefault="00BA05B4" w:rsidP="00BA05B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A05B4">
        <w:rPr>
          <w:rFonts w:ascii="Tahoma" w:eastAsia="微软雅黑" w:hAnsi="Tahoma"/>
          <w:kern w:val="0"/>
          <w:sz w:val="22"/>
        </w:rPr>
        <w:t>W</w:t>
      </w:r>
      <w:r w:rsidRPr="00BA05B4">
        <w:rPr>
          <w:rFonts w:ascii="Tahoma" w:eastAsia="微软雅黑" w:hAnsi="Tahoma" w:hint="eastAsia"/>
          <w:kern w:val="0"/>
          <w:sz w:val="22"/>
        </w:rPr>
        <w:t>ord</w:t>
      </w:r>
      <w:r w:rsidRPr="00BA05B4">
        <w:rPr>
          <w:rFonts w:ascii="Tahoma" w:eastAsia="微软雅黑" w:hAnsi="Tahoma" w:hint="eastAsia"/>
          <w:kern w:val="0"/>
          <w:sz w:val="22"/>
        </w:rPr>
        <w:t>的红线会非常影响代码查看，这里必须去掉。</w:t>
      </w:r>
    </w:p>
    <w:p w14:paraId="5CD6F6DD" w14:textId="3CF7118B" w:rsidR="00BA05B4" w:rsidRDefault="00BA05B4" w:rsidP="00BA05B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A05B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EAEDAEB" wp14:editId="15115EB6">
            <wp:extent cx="2110923" cy="609653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10923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8D8DC" w14:textId="3A848E01" w:rsidR="00BA05B4" w:rsidRDefault="00BA05B4" w:rsidP="00BA05B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点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选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进入选项窗口。</w:t>
      </w:r>
    </w:p>
    <w:p w14:paraId="626BFC23" w14:textId="0A4885F2" w:rsidR="00BA05B4" w:rsidRDefault="00BA05B4" w:rsidP="00BA05B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890EE7A" wp14:editId="1B19B2FC">
            <wp:extent cx="2126164" cy="1447925"/>
            <wp:effectExtent l="0" t="0" r="762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26164" cy="1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8E7446C" wp14:editId="0D74BE80">
            <wp:extent cx="2825214" cy="166878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43595" cy="1679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756A1" w14:textId="1EE5F61A" w:rsidR="00BA05B4" w:rsidRDefault="00BA05B4" w:rsidP="00BA05B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选择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校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项，然后把下图的四个勾选去掉。</w:t>
      </w:r>
    </w:p>
    <w:p w14:paraId="3275A681" w14:textId="08643AE1" w:rsidR="00BA05B4" w:rsidRDefault="00BA05B4" w:rsidP="00BA05B4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402D084" wp14:editId="176DC32C">
            <wp:extent cx="4533900" cy="3724716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36941" cy="3727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37EB7" w14:textId="7D03939F" w:rsidR="005E7F6F" w:rsidRPr="00BA05B4" w:rsidRDefault="005E7F6F" w:rsidP="005E7F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红线就不会出现了。</w:t>
      </w:r>
    </w:p>
    <w:p w14:paraId="2F9FE433" w14:textId="04617CE4" w:rsidR="00BA05B4" w:rsidRDefault="00BA05B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02087FF" w14:textId="7AE47BDA" w:rsidR="00E0180F" w:rsidRPr="00E0180F" w:rsidRDefault="0045199C" w:rsidP="00E0180F">
      <w:pPr>
        <w:pStyle w:val="2"/>
      </w:pPr>
      <w:r>
        <w:rPr>
          <w:rFonts w:hint="eastAsia"/>
        </w:rPr>
        <w:lastRenderedPageBreak/>
        <w:t>开始课程</w:t>
      </w:r>
    </w:p>
    <w:p w14:paraId="67E100EA" w14:textId="7C64127B" w:rsidR="00B71DFA" w:rsidRPr="00B71DFA" w:rsidRDefault="00E0180F" w:rsidP="00B71DFA">
      <w:pPr>
        <w:pStyle w:val="3"/>
      </w:pPr>
      <w:r>
        <w:rPr>
          <w:rFonts w:hint="eastAsia"/>
        </w:rPr>
        <w:t>命名</w:t>
      </w:r>
    </w:p>
    <w:p w14:paraId="13E85C90" w14:textId="19C5F9E4" w:rsidR="00B71DFA" w:rsidRDefault="00431B00" w:rsidP="00B71DFA">
      <w:pPr>
        <w:pStyle w:val="4"/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冲突问题</w:t>
      </w:r>
    </w:p>
    <w:p w14:paraId="439AF533" w14:textId="77777777" w:rsidR="00B71DFA" w:rsidRDefault="00B71DFA" w:rsidP="00B71D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自己写插件，经常</w:t>
      </w:r>
      <w:r w:rsidRPr="00B71DFA">
        <w:rPr>
          <w:rFonts w:ascii="Tahoma" w:eastAsia="微软雅黑" w:hAnsi="Tahoma" w:hint="eastAsia"/>
          <w:kern w:val="0"/>
          <w:sz w:val="22"/>
        </w:rPr>
        <w:t>会遇到与其他插件冲突的问题。</w:t>
      </w:r>
    </w:p>
    <w:p w14:paraId="2ABD7E18" w14:textId="77777777" w:rsidR="00B71DFA" w:rsidRPr="00B71DFA" w:rsidRDefault="00B71DFA" w:rsidP="00431B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但是最常见冲突的有：</w:t>
      </w:r>
    </w:p>
    <w:p w14:paraId="429B387C" w14:textId="77777777" w:rsidR="00B71DFA" w:rsidRDefault="00B71DFA" w:rsidP="00431B00">
      <w:pPr>
        <w:pStyle w:val="af1"/>
        <w:widowControl/>
        <w:numPr>
          <w:ilvl w:val="0"/>
          <w:numId w:val="1"/>
        </w:numPr>
        <w:adjustRightInd w:val="0"/>
        <w:snapToGrid w:val="0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变量名重复</w:t>
      </w:r>
    </w:p>
    <w:p w14:paraId="57D2B7C0" w14:textId="77777777" w:rsidR="00B71DFA" w:rsidRDefault="00B71DFA" w:rsidP="00431B00">
      <w:pPr>
        <w:pStyle w:val="af1"/>
        <w:widowControl/>
        <w:numPr>
          <w:ilvl w:val="0"/>
          <w:numId w:val="1"/>
        </w:numPr>
        <w:adjustRightInd w:val="0"/>
        <w:snapToGrid w:val="0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方法名重复</w:t>
      </w:r>
    </w:p>
    <w:p w14:paraId="49E01E43" w14:textId="77777777" w:rsidR="00B71DFA" w:rsidRPr="00B71DFA" w:rsidRDefault="00B71DFA" w:rsidP="00431B00">
      <w:pPr>
        <w:pStyle w:val="af1"/>
        <w:widowControl/>
        <w:numPr>
          <w:ilvl w:val="0"/>
          <w:numId w:val="1"/>
        </w:numPr>
        <w:adjustRightInd w:val="0"/>
        <w:snapToGrid w:val="0"/>
        <w:spacing w:afterLines="50" w:after="156"/>
        <w:ind w:left="777" w:firstLineChars="0" w:hanging="357"/>
        <w:jc w:val="left"/>
        <w:rPr>
          <w:rFonts w:ascii="Tahoma" w:eastAsia="微软雅黑" w:hAnsi="Tahoma"/>
          <w:b/>
          <w:kern w:val="0"/>
          <w:sz w:val="22"/>
        </w:rPr>
      </w:pPr>
      <w:r w:rsidRPr="00B71DFA">
        <w:rPr>
          <w:rFonts w:ascii="Tahoma" w:eastAsia="微软雅黑" w:hAnsi="Tahoma" w:hint="eastAsia"/>
          <w:b/>
          <w:kern w:val="0"/>
          <w:sz w:val="22"/>
        </w:rPr>
        <w:t>覆盖</w:t>
      </w:r>
      <w:r>
        <w:rPr>
          <w:rFonts w:ascii="Tahoma" w:eastAsia="微软雅黑" w:hAnsi="Tahoma" w:hint="eastAsia"/>
          <w:b/>
          <w:kern w:val="0"/>
          <w:sz w:val="22"/>
        </w:rPr>
        <w:t>了</w:t>
      </w:r>
      <w:r w:rsidRPr="00B71DFA">
        <w:rPr>
          <w:rFonts w:ascii="Tahoma" w:eastAsia="微软雅黑" w:hAnsi="Tahoma" w:hint="eastAsia"/>
          <w:b/>
          <w:kern w:val="0"/>
          <w:sz w:val="22"/>
        </w:rPr>
        <w:t>rmmv</w:t>
      </w:r>
      <w:r w:rsidRPr="00B71DFA">
        <w:rPr>
          <w:rFonts w:ascii="Tahoma" w:eastAsia="微软雅黑" w:hAnsi="Tahoma" w:hint="eastAsia"/>
          <w:b/>
          <w:kern w:val="0"/>
          <w:sz w:val="22"/>
        </w:rPr>
        <w:t>的原方法</w:t>
      </w:r>
      <w:r>
        <w:rPr>
          <w:rFonts w:ascii="Tahoma" w:eastAsia="微软雅黑" w:hAnsi="Tahoma" w:hint="eastAsia"/>
          <w:b/>
          <w:kern w:val="0"/>
          <w:sz w:val="22"/>
        </w:rPr>
        <w:t>以及底层函数</w:t>
      </w:r>
    </w:p>
    <w:p w14:paraId="33EC0C5D" w14:textId="23BD8FD9" w:rsidR="00B71DFA" w:rsidRPr="00B71DFA" w:rsidRDefault="00431B00" w:rsidP="00ED3D9C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绕开这些冲突</w:t>
      </w:r>
      <w:r w:rsidR="00B71DFA" w:rsidRPr="00B71DFA">
        <w:rPr>
          <w:rFonts w:ascii="Tahoma" w:eastAsia="微软雅黑" w:hAnsi="Tahoma" w:hint="eastAsia"/>
          <w:kern w:val="0"/>
          <w:sz w:val="22"/>
        </w:rPr>
        <w:t>问题，需要遵循下面规则：</w:t>
      </w:r>
    </w:p>
    <w:p w14:paraId="01A31465" w14:textId="1871DC71" w:rsidR="00B71DFA" w:rsidRPr="00B71DFA" w:rsidRDefault="00B71DFA" w:rsidP="00B71DFA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与别人变量名尽可能不重复，并且自己定义的变量名也尽可能不</w:t>
      </w:r>
      <w:r w:rsidR="00431B00">
        <w:rPr>
          <w:rFonts w:ascii="Tahoma" w:eastAsia="微软雅黑" w:hAnsi="Tahoma" w:hint="eastAsia"/>
          <w:kern w:val="0"/>
          <w:sz w:val="22"/>
        </w:rPr>
        <w:t>相互</w:t>
      </w:r>
      <w:r w:rsidRPr="00B71DFA">
        <w:rPr>
          <w:rFonts w:ascii="Tahoma" w:eastAsia="微软雅黑" w:hAnsi="Tahoma" w:hint="eastAsia"/>
          <w:kern w:val="0"/>
          <w:sz w:val="22"/>
        </w:rPr>
        <w:t>重复。</w:t>
      </w:r>
    </w:p>
    <w:p w14:paraId="68521A8A" w14:textId="119436E7" w:rsidR="00B71DFA" w:rsidRPr="00B71DFA" w:rsidRDefault="00B71DFA" w:rsidP="00B71DFA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尽可能继承，只能重写的部分，要标注出来。</w:t>
      </w:r>
    </w:p>
    <w:p w14:paraId="30D114A6" w14:textId="379BA4A3" w:rsidR="00B71DFA" w:rsidRPr="00B71DFA" w:rsidRDefault="00B71DFA" w:rsidP="00B71DFA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多封装成类，面向对象。</w:t>
      </w:r>
    </w:p>
    <w:p w14:paraId="2BDFB3AB" w14:textId="3EFBD5D4" w:rsidR="00B71DFA" w:rsidRDefault="00B71DFA" w:rsidP="00431B00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B71DFA">
        <w:rPr>
          <w:rFonts w:ascii="Tahoma" w:eastAsia="微软雅黑" w:hAnsi="Tahoma" w:hint="eastAsia"/>
          <w:kern w:val="0"/>
          <w:sz w:val="22"/>
        </w:rPr>
        <w:t>明确存储数据与临时数据。</w:t>
      </w:r>
    </w:p>
    <w:p w14:paraId="01AFB38B" w14:textId="77777777" w:rsidR="00431B00" w:rsidRPr="00B71DFA" w:rsidRDefault="00431B00" w:rsidP="00431B00">
      <w:pPr>
        <w:widowControl/>
        <w:adjustRightInd w:val="0"/>
        <w:snapToGrid w:val="0"/>
        <w:spacing w:line="360" w:lineRule="auto"/>
        <w:jc w:val="left"/>
        <w:rPr>
          <w:rFonts w:ascii="Tahoma" w:eastAsia="微软雅黑" w:hAnsi="Tahoma"/>
          <w:kern w:val="0"/>
          <w:sz w:val="22"/>
        </w:rPr>
      </w:pPr>
    </w:p>
    <w:p w14:paraId="71FBF7E9" w14:textId="5671F939" w:rsidR="00431B00" w:rsidRPr="00431B00" w:rsidRDefault="00431B00" w:rsidP="00431B00">
      <w:pPr>
        <w:pStyle w:val="4"/>
        <w:spacing w:before="0" w:after="0" w:line="377" w:lineRule="auto"/>
        <w:rPr>
          <w:sz w:val="24"/>
        </w:rPr>
      </w:pPr>
      <w:r>
        <w:rPr>
          <w:rFonts w:hint="eastAsia"/>
          <w:sz w:val="24"/>
        </w:rPr>
        <w:t>命名规则</w:t>
      </w:r>
    </w:p>
    <w:p w14:paraId="6A6292D0" w14:textId="3D3FE1F3" w:rsidR="00431B00" w:rsidRDefault="00431B00" w:rsidP="00431B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下面介绍</w:t>
      </w:r>
      <w:r w:rsidRPr="00B71DFA">
        <w:rPr>
          <w:rFonts w:ascii="Tahoma" w:eastAsia="微软雅黑" w:hAnsi="Tahoma" w:hint="eastAsia"/>
          <w:kern w:val="0"/>
          <w:sz w:val="22"/>
        </w:rPr>
        <w:t>drill</w:t>
      </w:r>
      <w:r w:rsidRPr="00B71DFA">
        <w:rPr>
          <w:rFonts w:ascii="Tahoma" w:eastAsia="微软雅黑" w:hAnsi="Tahoma" w:hint="eastAsia"/>
          <w:kern w:val="0"/>
          <w:sz w:val="22"/>
        </w:rPr>
        <w:t>插件的命名规则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431B00" w14:paraId="0944D241" w14:textId="77777777" w:rsidTr="00716CEF">
        <w:trPr>
          <w:trHeight w:val="2724"/>
        </w:trPr>
        <w:tc>
          <w:tcPr>
            <w:tcW w:w="10598" w:type="dxa"/>
            <w:vAlign w:val="center"/>
          </w:tcPr>
          <w:p w14:paraId="78C36663" w14:textId="77777777" w:rsidR="00431B00" w:rsidRPr="005B5888" w:rsidRDefault="00431B00" w:rsidP="00431B00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/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&lt;</w:t>
            </w:r>
          </w:p>
          <w:p w14:paraId="7B3BDE9F" w14:textId="77777777" w:rsidR="00431B00" w:rsidRPr="005B5888" w:rsidRDefault="00431B00" w:rsidP="00431B00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插件简称</w:t>
            </w:r>
            <w:r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BGi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（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Battle_Gif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）</w:t>
            </w:r>
          </w:p>
          <w:p w14:paraId="42D860F0" w14:textId="77777777" w:rsidR="00431B00" w:rsidRPr="005B5888" w:rsidRDefault="00431B00" w:rsidP="00431B00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临时全局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DrillUp.g_BGi_xxx</w:t>
            </w:r>
          </w:p>
          <w:p w14:paraId="020BB5AD" w14:textId="77777777" w:rsidR="00431B00" w:rsidRPr="005B5888" w:rsidRDefault="00431B00" w:rsidP="00431B00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临时局部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this._drill_BGi_xxx</w:t>
            </w:r>
          </w:p>
          <w:p w14:paraId="16456333" w14:textId="77777777" w:rsidR="00431B00" w:rsidRPr="005B5888" w:rsidRDefault="00431B00" w:rsidP="00431B00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存储数据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$gameSystem._drill_BGi_xxx</w:t>
            </w:r>
          </w:p>
          <w:p w14:paraId="7EFB5B97" w14:textId="77777777" w:rsidR="00431B00" w:rsidRPr="005B5888" w:rsidRDefault="00431B00" w:rsidP="00431B00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全局存储变量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无</w:t>
            </w:r>
          </w:p>
          <w:p w14:paraId="0BF5AC51" w14:textId="77777777" w:rsidR="00431B00" w:rsidRPr="005B5888" w:rsidRDefault="00431B00" w:rsidP="00431B00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//    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覆盖重写方法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 xml:space="preserve">  </w:t>
            </w: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无</w:t>
            </w:r>
          </w:p>
          <w:p w14:paraId="7699E721" w14:textId="1D4123A6" w:rsidR="00431B00" w:rsidRPr="00431B00" w:rsidRDefault="00431B00" w:rsidP="00431B00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5B5888"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  <w:t>//</w:t>
            </w:r>
          </w:p>
        </w:tc>
      </w:tr>
    </w:tbl>
    <w:p w14:paraId="536B005E" w14:textId="3C71A73C" w:rsidR="00B71DFA" w:rsidRPr="00B71DFA" w:rsidRDefault="00B71DFA" w:rsidP="00B71D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71DFA">
        <w:rPr>
          <w:rFonts w:ascii="Tahoma" w:eastAsia="微软雅黑" w:hAnsi="Tahoma" w:hint="eastAsia"/>
          <w:kern w:val="0"/>
          <w:sz w:val="22"/>
        </w:rPr>
        <w:t>为了尽可能识别出我</w:t>
      </w:r>
      <w:r w:rsidR="00431B00">
        <w:rPr>
          <w:rFonts w:ascii="Tahoma" w:eastAsia="微软雅黑" w:hAnsi="Tahoma" w:hint="eastAsia"/>
          <w:kern w:val="0"/>
          <w:sz w:val="22"/>
        </w:rPr>
        <w:t>自己</w:t>
      </w:r>
      <w:r w:rsidRPr="00B71DFA">
        <w:rPr>
          <w:rFonts w:ascii="Tahoma" w:eastAsia="微软雅黑" w:hAnsi="Tahoma" w:hint="eastAsia"/>
          <w:kern w:val="0"/>
          <w:sz w:val="22"/>
        </w:rPr>
        <w:t>所写的方法与变量，大部分插件都有下面格式：</w:t>
      </w:r>
    </w:p>
    <w:p w14:paraId="06460E10" w14:textId="255C6F54" w:rsidR="00D66B2E" w:rsidRDefault="00431B00" w:rsidP="00431B00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B71DFA" w:rsidRPr="00B71DFA">
        <w:rPr>
          <w:rFonts w:ascii="Tahoma" w:eastAsia="微软雅黑" w:hAnsi="Tahoma" w:hint="eastAsia"/>
          <w:kern w:val="0"/>
          <w:sz w:val="22"/>
        </w:rPr>
        <w:t>临时全局变量要有</w:t>
      </w:r>
      <w:r w:rsidR="00B71DFA" w:rsidRPr="00B71DFA">
        <w:rPr>
          <w:rFonts w:ascii="Tahoma" w:eastAsia="微软雅黑" w:hAnsi="Tahoma"/>
          <w:kern w:val="0"/>
          <w:sz w:val="22"/>
        </w:rPr>
        <w:t>”</w:t>
      </w:r>
      <w:r w:rsidR="00B71DFA" w:rsidRPr="00B71DFA">
        <w:rPr>
          <w:rFonts w:ascii="Tahoma" w:eastAsia="微软雅黑" w:hAnsi="Tahoma" w:hint="eastAsia"/>
          <w:kern w:val="0"/>
          <w:sz w:val="22"/>
        </w:rPr>
        <w:t>g_</w:t>
      </w:r>
      <w:r w:rsidR="00B71DFA" w:rsidRPr="00B71DFA">
        <w:rPr>
          <w:rFonts w:ascii="Tahoma" w:eastAsia="微软雅黑" w:hAnsi="Tahoma"/>
          <w:kern w:val="0"/>
          <w:sz w:val="22"/>
        </w:rPr>
        <w:t>”</w:t>
      </w:r>
      <w:r w:rsidR="00B71DFA" w:rsidRPr="00B71DFA">
        <w:rPr>
          <w:rFonts w:ascii="Tahoma" w:eastAsia="微软雅黑" w:hAnsi="Tahoma" w:hint="eastAsia"/>
          <w:kern w:val="0"/>
          <w:sz w:val="22"/>
        </w:rPr>
        <w:t>前缀</w:t>
      </w:r>
      <w:r w:rsidR="00DB23DE">
        <w:rPr>
          <w:rFonts w:ascii="Tahoma" w:eastAsia="微软雅黑" w:hAnsi="Tahoma" w:hint="eastAsia"/>
          <w:kern w:val="0"/>
          <w:sz w:val="22"/>
        </w:rPr>
        <w:t>。</w:t>
      </w:r>
    </w:p>
    <w:p w14:paraId="4AF9FEAC" w14:textId="26D97F45" w:rsidR="00B71DFA" w:rsidRPr="00DB23DE" w:rsidRDefault="00DB23DE" w:rsidP="00431B00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="00B71DFA"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Drill.g_</w:t>
      </w:r>
      <w:r w:rsidR="00630382"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</w:t>
      </w:r>
      <w:r w:rsidR="00B71DFA"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xxxx</w:t>
      </w:r>
      <w:r w:rsidR="00F2699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 w:rsidR="00F2699D" w:rsidRPr="00F2699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由于在代码最外层，</w:t>
      </w:r>
      <w:r w:rsidR="00F2699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使用时</w:t>
      </w:r>
      <w:r w:rsidR="00F2699D" w:rsidRPr="00F2699D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所以尽可能作为只读参数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40939CCA" w14:textId="77777777" w:rsidR="00DB23DE" w:rsidRDefault="00431B00" w:rsidP="00431B00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B71DFA" w:rsidRPr="00B71DFA">
        <w:rPr>
          <w:rFonts w:ascii="Tahoma" w:eastAsia="微软雅黑" w:hAnsi="Tahoma" w:hint="eastAsia"/>
          <w:kern w:val="0"/>
          <w:sz w:val="22"/>
        </w:rPr>
        <w:t>所有变量要有作者简称，</w:t>
      </w:r>
      <w:r w:rsidR="00DB23DE">
        <w:rPr>
          <w:rFonts w:ascii="Tahoma" w:eastAsia="微软雅黑" w:hAnsi="Tahoma" w:hint="eastAsia"/>
          <w:kern w:val="0"/>
          <w:sz w:val="22"/>
        </w:rPr>
        <w:t>可以</w:t>
      </w:r>
      <w:r w:rsidR="00B71DFA" w:rsidRPr="00B71DFA">
        <w:rPr>
          <w:rFonts w:ascii="Tahoma" w:eastAsia="微软雅黑" w:hAnsi="Tahoma" w:hint="eastAsia"/>
          <w:kern w:val="0"/>
          <w:sz w:val="22"/>
        </w:rPr>
        <w:t>完美区别</w:t>
      </w:r>
      <w:r w:rsidR="00B71DFA"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="00B71DFA" w:rsidRPr="00B71DFA">
        <w:rPr>
          <w:rFonts w:ascii="Tahoma" w:eastAsia="微软雅黑" w:hAnsi="Tahoma" w:hint="eastAsia"/>
          <w:kern w:val="0"/>
          <w:sz w:val="22"/>
        </w:rPr>
        <w:t>自己的变量</w:t>
      </w:r>
      <w:r w:rsidR="00B71DFA"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="00B71DFA" w:rsidRPr="00B71DFA">
        <w:rPr>
          <w:rFonts w:ascii="Tahoma" w:eastAsia="微软雅黑" w:hAnsi="Tahoma" w:hint="eastAsia"/>
          <w:kern w:val="0"/>
          <w:sz w:val="22"/>
        </w:rPr>
        <w:t>与</w:t>
      </w:r>
      <w:r w:rsidR="00B71DFA" w:rsidRPr="00B71DFA">
        <w:rPr>
          <w:rFonts w:ascii="Tahoma" w:eastAsia="微软雅黑" w:hAnsi="Tahoma" w:hint="eastAsia"/>
          <w:kern w:val="0"/>
          <w:sz w:val="22"/>
        </w:rPr>
        <w:t xml:space="preserve"> </w:t>
      </w:r>
      <w:r w:rsidR="00B71DFA" w:rsidRPr="00B71DFA">
        <w:rPr>
          <w:rFonts w:ascii="Tahoma" w:eastAsia="微软雅黑" w:hAnsi="Tahoma" w:hint="eastAsia"/>
          <w:kern w:val="0"/>
          <w:sz w:val="22"/>
        </w:rPr>
        <w:t>系统变量</w:t>
      </w:r>
      <w:r w:rsidR="00B71DFA" w:rsidRPr="00B71DFA">
        <w:rPr>
          <w:rFonts w:ascii="Tahoma" w:eastAsia="微软雅黑" w:hAnsi="Tahoma" w:hint="eastAsia"/>
          <w:kern w:val="0"/>
          <w:sz w:val="22"/>
        </w:rPr>
        <w:t>/</w:t>
      </w:r>
      <w:r w:rsidR="00B71DFA" w:rsidRPr="00B71DFA">
        <w:rPr>
          <w:rFonts w:ascii="Tahoma" w:eastAsia="微软雅黑" w:hAnsi="Tahoma" w:hint="eastAsia"/>
          <w:kern w:val="0"/>
          <w:sz w:val="22"/>
        </w:rPr>
        <w:t>别人插件变量。</w:t>
      </w:r>
    </w:p>
    <w:p w14:paraId="73ABF53B" w14:textId="3DA09DCD" w:rsidR="00B71DFA" w:rsidRPr="00DB23DE" w:rsidRDefault="00DB23DE" w:rsidP="00431B00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="00B71DFA"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变量为</w:t>
      </w:r>
      <w:r w:rsidR="00B71DFA"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._drill_</w:t>
      </w:r>
      <w:r w:rsidR="00630382"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xxx</w:t>
      </w:r>
      <w:r w:rsidR="00B71DFA"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 w:rsidR="00EA3518"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函数</w:t>
      </w:r>
      <w:r w:rsidR="00B71DFA"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为</w:t>
      </w:r>
      <w:r w:rsidR="00B71DFA"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.drill_</w:t>
      </w:r>
      <w:r w:rsidR="00630382"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BGi_xxx()</w:t>
      </w:r>
      <w:r w:rsidR="00B71DFA"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6B4614DA" w14:textId="7A9AE2BB" w:rsidR="00DB23DE" w:rsidRDefault="00431B00" w:rsidP="00431B00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每个插件都有自己的专有简称</w:t>
      </w:r>
      <w:r w:rsidR="00B71DFA" w:rsidRPr="00B71DFA">
        <w:rPr>
          <w:rFonts w:ascii="Tahoma" w:eastAsia="微软雅黑" w:hAnsi="Tahoma" w:hint="eastAsia"/>
          <w:kern w:val="0"/>
          <w:sz w:val="22"/>
        </w:rPr>
        <w:t>，确定这个变量只在当前插件中作用</w:t>
      </w:r>
      <w:r w:rsidR="00DB23DE">
        <w:rPr>
          <w:rFonts w:ascii="Tahoma" w:eastAsia="微软雅黑" w:hAnsi="Tahoma" w:hint="eastAsia"/>
          <w:kern w:val="0"/>
          <w:sz w:val="22"/>
        </w:rPr>
        <w:t>。</w:t>
      </w:r>
    </w:p>
    <w:p w14:paraId="22F923BC" w14:textId="18F4339E" w:rsidR="00DB23DE" w:rsidRPr="00DB23DE" w:rsidRDefault="00DB23DE" w:rsidP="00431B00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为插件简称，所有变量、函数都最好加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43D5E91" w14:textId="77777777" w:rsidR="00DB23DE" w:rsidRDefault="00DB23DE" w:rsidP="00431B00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 xml:space="preserve">) </w:t>
      </w:r>
      <w:r w:rsidR="00431B00">
        <w:rPr>
          <w:rFonts w:ascii="Tahoma" w:eastAsia="微软雅黑" w:hAnsi="Tahoma" w:hint="eastAsia"/>
          <w:kern w:val="0"/>
          <w:sz w:val="22"/>
        </w:rPr>
        <w:t>如果其它插件调用了该插件的函数，那么两个插件的专有简称都应该写上</w:t>
      </w:r>
      <w:r w:rsidR="00B71DFA" w:rsidRPr="00B71DFA">
        <w:rPr>
          <w:rFonts w:ascii="Tahoma" w:eastAsia="微软雅黑" w:hAnsi="Tahoma" w:hint="eastAsia"/>
          <w:kern w:val="0"/>
          <w:sz w:val="22"/>
        </w:rPr>
        <w:t>。</w:t>
      </w:r>
    </w:p>
    <w:p w14:paraId="30DAF6C5" w14:textId="276FD701" w:rsidR="00431B00" w:rsidRPr="00DB23DE" w:rsidRDefault="00630382" w:rsidP="00431B00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如</w:t>
      </w:r>
      <w:r w:rsidRP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.drill_BGi_CGi_xxxx</w:t>
      </w:r>
      <w:r w:rsid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</w:t>
      </w:r>
      <w:r w:rsid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>)</w:t>
      </w:r>
      <w:r w:rsidR="00173AF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 w:rsidR="00173AF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BGi</w:t>
      </w:r>
      <w:r w:rsidR="00DB23DE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="00173AF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和</w:t>
      </w:r>
      <w:r w:rsidR="00173AF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CGi</w:t>
      </w:r>
      <w:r w:rsid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表示两个插件的交互</w:t>
      </w:r>
      <w:r w:rsidRPr="00DB23DE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74FDEADF" w14:textId="44FE53CB" w:rsidR="00431B00" w:rsidRDefault="00431B00" w:rsidP="00431B0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080FB5C" w14:textId="0BA6CFCF" w:rsidR="00B71DFA" w:rsidRDefault="00D66B2E" w:rsidP="00B71D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以下为部分写法，过目即可</w:t>
      </w:r>
      <w:r w:rsidR="00B71DFA" w:rsidRPr="00B71DFA">
        <w:rPr>
          <w:rFonts w:ascii="Tahoma" w:eastAsia="微软雅黑" w:hAnsi="Tahoma" w:hint="eastAsia"/>
          <w:kern w:val="0"/>
          <w:sz w:val="22"/>
        </w:rPr>
        <w:t>：</w:t>
      </w:r>
    </w:p>
    <w:p w14:paraId="197EFC63" w14:textId="77777777" w:rsidR="00D66B2E" w:rsidRPr="00D66B2E" w:rsidRDefault="00D66B2E" w:rsidP="00B71D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F37CB72" w14:textId="3B56FBEF" w:rsidR="00B71DFA" w:rsidRDefault="00431B00" w:rsidP="00DC6D6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B71DFA" w:rsidRPr="00B71DFA">
        <w:rPr>
          <w:rFonts w:ascii="Tahoma" w:eastAsia="微软雅黑" w:hAnsi="Tahoma" w:hint="eastAsia"/>
          <w:kern w:val="0"/>
          <w:sz w:val="22"/>
        </w:rPr>
        <w:t>rmmv</w:t>
      </w:r>
      <w:r w:rsidR="00B71DFA" w:rsidRPr="00B71DFA">
        <w:rPr>
          <w:rFonts w:ascii="Tahoma" w:eastAsia="微软雅黑" w:hAnsi="Tahoma" w:hint="eastAsia"/>
          <w:kern w:val="0"/>
          <w:sz w:val="22"/>
        </w:rPr>
        <w:t>方法下</w:t>
      </w:r>
      <w:r w:rsidR="00B71DFA" w:rsidRPr="00B71DFA">
        <w:rPr>
          <w:rFonts w:ascii="Tahoma" w:eastAsia="微软雅黑" w:hAnsi="Tahoma" w:hint="eastAsia"/>
          <w:kern w:val="0"/>
          <w:sz w:val="22"/>
        </w:rPr>
        <w:t xml:space="preserve"> + </w:t>
      </w:r>
      <w:r>
        <w:rPr>
          <w:rFonts w:ascii="Tahoma" w:eastAsia="微软雅黑" w:hAnsi="Tahoma"/>
          <w:kern w:val="0"/>
          <w:sz w:val="22"/>
        </w:rPr>
        <w:t>“</w:t>
      </w:r>
      <w:r w:rsidR="00B71DFA" w:rsidRPr="00B71DFA"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/>
          <w:kern w:val="0"/>
          <w:sz w:val="22"/>
        </w:rPr>
        <w:t>”</w:t>
      </w:r>
      <w:r w:rsidR="00B71DFA" w:rsidRPr="00B71DFA">
        <w:rPr>
          <w:rFonts w:ascii="Tahoma" w:eastAsia="微软雅黑" w:hAnsi="Tahoma" w:hint="eastAsia"/>
          <w:kern w:val="0"/>
          <w:sz w:val="22"/>
        </w:rPr>
        <w:t>前缀</w:t>
      </w:r>
      <w:r w:rsidR="00B71DFA" w:rsidRPr="00B71DFA">
        <w:rPr>
          <w:rFonts w:ascii="Tahoma" w:eastAsia="微软雅黑" w:hAnsi="Tahoma" w:hint="eastAsia"/>
          <w:kern w:val="0"/>
          <w:sz w:val="22"/>
        </w:rPr>
        <w:t xml:space="preserve"> + </w:t>
      </w:r>
      <w:r w:rsidR="00B71DFA" w:rsidRPr="00B71DFA">
        <w:rPr>
          <w:rFonts w:ascii="Tahoma" w:eastAsia="微软雅黑" w:hAnsi="Tahoma" w:hint="eastAsia"/>
          <w:kern w:val="0"/>
          <w:sz w:val="22"/>
        </w:rPr>
        <w:t>插件专有简称</w:t>
      </w:r>
      <w:r w:rsidR="00B71DFA" w:rsidRPr="00B71DFA">
        <w:rPr>
          <w:rFonts w:ascii="Tahoma" w:eastAsia="微软雅黑" w:hAnsi="Tahoma" w:hint="eastAsia"/>
          <w:kern w:val="0"/>
          <w:sz w:val="22"/>
        </w:rPr>
        <w:t xml:space="preserve"> = </w:t>
      </w:r>
      <w:r w:rsidR="00B71DFA" w:rsidRPr="00B71DFA">
        <w:rPr>
          <w:rFonts w:ascii="Tahoma" w:eastAsia="微软雅黑" w:hAnsi="Tahoma" w:hint="eastAsia"/>
          <w:kern w:val="0"/>
          <w:sz w:val="22"/>
        </w:rPr>
        <w:t>该</w:t>
      </w:r>
      <w:r>
        <w:rPr>
          <w:rFonts w:ascii="Tahoma" w:eastAsia="微软雅黑" w:hAnsi="Tahoma" w:hint="eastAsia"/>
          <w:kern w:val="0"/>
          <w:sz w:val="22"/>
        </w:rPr>
        <w:t>插件的</w:t>
      </w:r>
      <w:r w:rsidR="00B71DFA" w:rsidRPr="00B71DFA">
        <w:rPr>
          <w:rFonts w:ascii="Tahoma" w:eastAsia="微软雅黑" w:hAnsi="Tahoma" w:hint="eastAsia"/>
          <w:kern w:val="0"/>
          <w:sz w:val="22"/>
        </w:rPr>
        <w:t>方法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ED3D9C" w14:paraId="6430DB21" w14:textId="77777777" w:rsidTr="00716CEF">
        <w:trPr>
          <w:trHeight w:val="1078"/>
        </w:trPr>
        <w:tc>
          <w:tcPr>
            <w:tcW w:w="10598" w:type="dxa"/>
            <w:vAlign w:val="center"/>
          </w:tcPr>
          <w:p w14:paraId="6965276F" w14:textId="77777777" w:rsidR="00ED3D9C" w:rsidRPr="00934DF3" w:rsidRDefault="00ED3D9C" w:rsidP="00ED3D9C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Spriteset_Battl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drill_GFB_updatePluginCommand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) {</w:t>
            </w:r>
          </w:p>
          <w:p w14:paraId="68A6C642" w14:textId="77777777" w:rsidR="00ED3D9C" w:rsidRDefault="00ED3D9C" w:rsidP="00ED3D9C">
            <w:pPr>
              <w:widowControl/>
              <w:shd w:val="clear" w:color="auto" w:fill="141414"/>
              <w:ind w:firstLine="390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if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(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drill_GFB_tank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length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= </w:t>
            </w:r>
            <w:r w:rsidRPr="00934DF3">
              <w:rPr>
                <w:rFonts w:ascii="Consolas" w:eastAsia="宋体" w:hAnsi="Consolas" w:cs="Consolas"/>
                <w:color w:val="CF6A4C"/>
                <w:kern w:val="0"/>
                <w:sz w:val="20"/>
                <w:szCs w:val="20"/>
              </w:rPr>
              <w:t>0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){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retur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}</w:t>
            </w:r>
          </w:p>
          <w:p w14:paraId="5FFF6775" w14:textId="2C5B5392" w:rsidR="00ED3D9C" w:rsidRPr="00ED3D9C" w:rsidRDefault="00ED3D9C" w:rsidP="00ED3D9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1452889B" w14:textId="2360FB73" w:rsidR="00ED3D9C" w:rsidRDefault="00ED3D9C" w:rsidP="00ED3D9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DDE3EE3" w14:textId="5A9B2CF0" w:rsidR="00431B00" w:rsidRDefault="00431B00" w:rsidP="00DC6D6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31B00">
        <w:rPr>
          <w:rFonts w:ascii="Tahoma" w:eastAsia="微软雅黑" w:hAnsi="Tahoma"/>
          <w:kern w:val="0"/>
          <w:sz w:val="22"/>
        </w:rPr>
        <w:t>2</w:t>
      </w:r>
      <w:r w:rsidRPr="00431B00">
        <w:rPr>
          <w:rFonts w:ascii="Tahoma" w:eastAsia="微软雅黑" w:hAnsi="Tahoma" w:hint="eastAsia"/>
          <w:kern w:val="0"/>
          <w:sz w:val="22"/>
        </w:rPr>
        <w:t>）</w:t>
      </w:r>
      <w:r w:rsidR="00B71DFA" w:rsidRPr="00431B00">
        <w:rPr>
          <w:rFonts w:ascii="Tahoma" w:eastAsia="微软雅黑" w:hAnsi="Tahoma" w:hint="eastAsia"/>
          <w:kern w:val="0"/>
          <w:sz w:val="22"/>
        </w:rPr>
        <w:t>drill</w:t>
      </w:r>
      <w:r w:rsidR="00B71DFA" w:rsidRPr="00431B00">
        <w:rPr>
          <w:rFonts w:ascii="Tahoma" w:eastAsia="微软雅黑" w:hAnsi="Tahoma" w:hint="eastAsia"/>
          <w:kern w:val="0"/>
          <w:sz w:val="22"/>
        </w:rPr>
        <w:t>类下</w:t>
      </w:r>
      <w:r w:rsidR="00B71DFA" w:rsidRPr="00431B00">
        <w:rPr>
          <w:rFonts w:ascii="Tahoma" w:eastAsia="微软雅黑" w:hAnsi="Tahoma" w:hint="eastAsia"/>
          <w:kern w:val="0"/>
          <w:sz w:val="22"/>
        </w:rPr>
        <w:t xml:space="preserve"> + </w:t>
      </w:r>
      <w:r w:rsidRPr="00431B00">
        <w:rPr>
          <w:rFonts w:ascii="Tahoma" w:eastAsia="微软雅黑" w:hAnsi="Tahoma"/>
          <w:kern w:val="0"/>
          <w:sz w:val="22"/>
        </w:rPr>
        <w:t>“_</w:t>
      </w:r>
      <w:r w:rsidR="00B71DFA" w:rsidRPr="00431B00">
        <w:rPr>
          <w:rFonts w:ascii="Tahoma" w:eastAsia="微软雅黑" w:hAnsi="Tahoma" w:hint="eastAsia"/>
          <w:kern w:val="0"/>
          <w:sz w:val="22"/>
        </w:rPr>
        <w:t>drill</w:t>
      </w:r>
      <w:r w:rsidRPr="00431B00">
        <w:rPr>
          <w:rFonts w:ascii="Tahoma" w:eastAsia="微软雅黑" w:hAnsi="Tahoma"/>
          <w:kern w:val="0"/>
          <w:sz w:val="22"/>
        </w:rPr>
        <w:t>”</w:t>
      </w:r>
      <w:r w:rsidR="00B71DFA" w:rsidRPr="00431B00">
        <w:rPr>
          <w:rFonts w:ascii="Tahoma" w:eastAsia="微软雅黑" w:hAnsi="Tahoma" w:hint="eastAsia"/>
          <w:kern w:val="0"/>
          <w:sz w:val="22"/>
        </w:rPr>
        <w:t>前缀</w:t>
      </w:r>
      <w:r w:rsidR="00B71DFA" w:rsidRPr="00431B00">
        <w:rPr>
          <w:rFonts w:ascii="Tahoma" w:eastAsia="微软雅黑" w:hAnsi="Tahoma" w:hint="eastAsia"/>
          <w:kern w:val="0"/>
          <w:sz w:val="22"/>
        </w:rPr>
        <w:t xml:space="preserve"> = </w:t>
      </w:r>
      <w:r w:rsidR="00B71DFA" w:rsidRPr="00431B00">
        <w:rPr>
          <w:rFonts w:ascii="Tahoma" w:eastAsia="微软雅黑" w:hAnsi="Tahoma" w:hint="eastAsia"/>
          <w:kern w:val="0"/>
          <w:sz w:val="22"/>
        </w:rPr>
        <w:t>自己类下的自定义变量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ED3D9C" w14:paraId="55D893AD" w14:textId="77777777" w:rsidTr="00716CEF">
        <w:trPr>
          <w:trHeight w:val="1457"/>
        </w:trPr>
        <w:tc>
          <w:tcPr>
            <w:tcW w:w="10598" w:type="dxa"/>
            <w:vAlign w:val="center"/>
          </w:tcPr>
          <w:p w14:paraId="20D0E678" w14:textId="77777777" w:rsidR="00ED3D9C" w:rsidRPr="00934DF3" w:rsidRDefault="00ED3D9C" w:rsidP="00ED3D9C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Drill_GFB_Style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bossBind,enemy) {</w:t>
            </w:r>
          </w:p>
          <w:p w14:paraId="092647CA" w14:textId="77777777" w:rsidR="00ED3D9C" w:rsidRPr="00934DF3" w:rsidRDefault="00ED3D9C" w:rsidP="00ED3D9C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   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initialize.call(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);</w:t>
            </w:r>
          </w:p>
          <w:p w14:paraId="1C9CBAB8" w14:textId="1890428E" w:rsidR="00ED3D9C" w:rsidRDefault="00ED3D9C" w:rsidP="00ED3D9C">
            <w:pPr>
              <w:widowControl/>
              <w:shd w:val="clear" w:color="auto" w:fill="141414"/>
              <w:ind w:firstLine="405"/>
              <w:jc w:val="left"/>
              <w:rPr>
                <w:rFonts w:ascii="Consolas" w:eastAsia="宋体" w:hAnsi="Consolas" w:cs="Consolas"/>
                <w:color w:val="FFFFFF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="0023250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drill_bossBind = bossBind;</w:t>
            </w:r>
          </w:p>
          <w:p w14:paraId="28801CAB" w14:textId="0A36B62A" w:rsidR="00ED3D9C" w:rsidRPr="00ED3D9C" w:rsidRDefault="00ED3D9C" w:rsidP="00ED3D9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0E17DBF1" w14:textId="77777777" w:rsidR="00ED3D9C" w:rsidRPr="00431B00" w:rsidRDefault="00ED3D9C" w:rsidP="00ED3D9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DB997AB" w14:textId="7D80D426" w:rsidR="00B71DFA" w:rsidRDefault="00431B00" w:rsidP="00DC6D6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31B00">
        <w:rPr>
          <w:rFonts w:ascii="Tahoma" w:eastAsia="微软雅黑" w:hAnsi="Tahoma"/>
          <w:kern w:val="0"/>
          <w:sz w:val="22"/>
        </w:rPr>
        <w:t>3</w:t>
      </w:r>
      <w:r w:rsidRPr="00431B00">
        <w:rPr>
          <w:rFonts w:ascii="Tahoma" w:eastAsia="微软雅黑" w:hAnsi="Tahoma" w:hint="eastAsia"/>
          <w:kern w:val="0"/>
          <w:sz w:val="22"/>
        </w:rPr>
        <w:t>）</w:t>
      </w:r>
      <w:r w:rsidR="00B71DFA" w:rsidRPr="00431B00">
        <w:rPr>
          <w:rFonts w:ascii="Tahoma" w:eastAsia="微软雅黑" w:hAnsi="Tahoma" w:hint="eastAsia"/>
          <w:kern w:val="0"/>
          <w:sz w:val="22"/>
        </w:rPr>
        <w:t>drill</w:t>
      </w:r>
      <w:r w:rsidR="00B71DFA" w:rsidRPr="00431B00">
        <w:rPr>
          <w:rFonts w:ascii="Tahoma" w:eastAsia="微软雅黑" w:hAnsi="Tahoma" w:hint="eastAsia"/>
          <w:kern w:val="0"/>
          <w:sz w:val="22"/>
        </w:rPr>
        <w:t>类下</w:t>
      </w:r>
      <w:r w:rsidR="00B71DFA" w:rsidRPr="00431B00">
        <w:rPr>
          <w:rFonts w:ascii="Tahoma" w:eastAsia="微软雅黑" w:hAnsi="Tahoma" w:hint="eastAsia"/>
          <w:kern w:val="0"/>
          <w:sz w:val="22"/>
        </w:rPr>
        <w:t xml:space="preserve"> + </w:t>
      </w:r>
      <w:r w:rsidR="00B71DFA" w:rsidRPr="00431B00">
        <w:rPr>
          <w:rFonts w:ascii="Tahoma" w:eastAsia="微软雅黑" w:hAnsi="Tahoma" w:hint="eastAsia"/>
          <w:kern w:val="0"/>
          <w:sz w:val="22"/>
        </w:rPr>
        <w:t>系统变量</w:t>
      </w:r>
      <w:r w:rsidR="00B71DFA" w:rsidRPr="00431B00">
        <w:rPr>
          <w:rFonts w:ascii="Tahoma" w:eastAsia="微软雅黑" w:hAnsi="Tahoma" w:hint="eastAsia"/>
          <w:kern w:val="0"/>
          <w:sz w:val="22"/>
        </w:rPr>
        <w:t xml:space="preserve"> = </w:t>
      </w:r>
      <w:r w:rsidR="00B71DFA" w:rsidRPr="00431B00">
        <w:rPr>
          <w:rFonts w:ascii="Tahoma" w:eastAsia="微软雅黑" w:hAnsi="Tahoma" w:hint="eastAsia"/>
          <w:kern w:val="0"/>
          <w:sz w:val="22"/>
        </w:rPr>
        <w:t>自己类中继承</w:t>
      </w:r>
      <w:r w:rsidRPr="00431B00">
        <w:rPr>
          <w:rFonts w:ascii="Tahoma" w:eastAsia="微软雅黑" w:hAnsi="Tahoma"/>
          <w:kern w:val="0"/>
          <w:sz w:val="22"/>
        </w:rPr>
        <w:t>/</w:t>
      </w:r>
      <w:r w:rsidRPr="00431B00">
        <w:rPr>
          <w:rFonts w:ascii="Tahoma" w:eastAsia="微软雅黑" w:hAnsi="Tahoma" w:hint="eastAsia"/>
          <w:kern w:val="0"/>
          <w:sz w:val="22"/>
        </w:rPr>
        <w:t>控制</w:t>
      </w:r>
      <w:r w:rsidR="00B71DFA" w:rsidRPr="00431B00">
        <w:rPr>
          <w:rFonts w:ascii="Tahoma" w:eastAsia="微软雅黑" w:hAnsi="Tahoma" w:hint="eastAsia"/>
          <w:kern w:val="0"/>
          <w:sz w:val="22"/>
        </w:rPr>
        <w:t>父类的变量内容</w:t>
      </w:r>
      <w:r w:rsidR="00B71DFA" w:rsidRPr="00431B00">
        <w:rPr>
          <w:rFonts w:ascii="Tahoma" w:eastAsia="微软雅黑" w:hAnsi="Tahoma" w:hint="eastAsia"/>
          <w:kern w:val="0"/>
          <w:sz w:val="22"/>
        </w:rPr>
        <w:t>/</w:t>
      </w:r>
      <w:r w:rsidR="00B71DFA" w:rsidRPr="00431B00">
        <w:rPr>
          <w:rFonts w:ascii="Tahoma" w:eastAsia="微软雅黑" w:hAnsi="Tahoma" w:hint="eastAsia"/>
          <w:kern w:val="0"/>
          <w:sz w:val="22"/>
        </w:rPr>
        <w:t>方法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ED3D9C" w14:paraId="2B47B60A" w14:textId="77777777" w:rsidTr="00716CEF">
        <w:trPr>
          <w:trHeight w:val="1175"/>
        </w:trPr>
        <w:tc>
          <w:tcPr>
            <w:tcW w:w="10598" w:type="dxa"/>
            <w:vAlign w:val="center"/>
          </w:tcPr>
          <w:p w14:paraId="15A198E1" w14:textId="77777777" w:rsidR="00ED3D9C" w:rsidRPr="00934DF3" w:rsidRDefault="00ED3D9C" w:rsidP="00ED3D9C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Drill_GFB_StyleSprite.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prototype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function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(bossBind,enemy) {</w:t>
            </w:r>
          </w:p>
          <w:p w14:paraId="737299D8" w14:textId="77777777" w:rsidR="00ED3D9C" w:rsidRPr="00934DF3" w:rsidRDefault="00ED3D9C" w:rsidP="00ED3D9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   </w:t>
            </w:r>
            <w:r w:rsidRPr="00934DF3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.opacity = </w:t>
            </w:r>
            <w:r w:rsidRPr="00934DF3">
              <w:rPr>
                <w:rFonts w:ascii="Consolas" w:eastAsia="宋体" w:hAnsi="Consolas" w:cs="Consolas"/>
                <w:color w:val="CF6A4C"/>
                <w:kern w:val="0"/>
                <w:sz w:val="20"/>
                <w:szCs w:val="20"/>
              </w:rPr>
              <w:t>0</w:t>
            </w:r>
            <w:r w:rsidRPr="00934DF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;</w:t>
            </w:r>
          </w:p>
          <w:p w14:paraId="7E234CD6" w14:textId="5CB3F05D" w:rsidR="00ED3D9C" w:rsidRPr="00ED3D9C" w:rsidRDefault="00ED3D9C" w:rsidP="00ED3D9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324BFB01" w14:textId="3F80BE7D" w:rsidR="00B71DFA" w:rsidRPr="00431B00" w:rsidRDefault="00B71DFA" w:rsidP="00ED3D9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7E927B6" w14:textId="49188DE9" w:rsidR="00B71DFA" w:rsidRDefault="00431B00" w:rsidP="00DC6D6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当然，有时候可能会</w:t>
      </w:r>
      <w:r w:rsidR="00B71DFA" w:rsidRPr="00431B00">
        <w:rPr>
          <w:rFonts w:ascii="Tahoma" w:eastAsia="微软雅黑" w:hAnsi="Tahoma" w:hint="eastAsia"/>
          <w:kern w:val="0"/>
          <w:sz w:val="22"/>
        </w:rPr>
        <w:t>图简单，可能会留下简单加个“</w:t>
      </w:r>
      <w:r w:rsidR="00B71DFA" w:rsidRPr="00431B00">
        <w:rPr>
          <w:rFonts w:ascii="Tahoma" w:eastAsia="微软雅黑" w:hAnsi="Tahoma" w:hint="eastAsia"/>
          <w:kern w:val="0"/>
          <w:sz w:val="22"/>
        </w:rPr>
        <w:t>_</w:t>
      </w:r>
      <w:r w:rsidR="00B71DFA" w:rsidRPr="00431B00">
        <w:rPr>
          <w:rFonts w:ascii="Tahoma" w:eastAsia="微软雅黑" w:hAnsi="Tahoma" w:hint="eastAsia"/>
          <w:kern w:val="0"/>
          <w:sz w:val="22"/>
        </w:rPr>
        <w:t>”来区分变量的临时变量。虽然看起来比较方便，但是还是需要稍微留意一下可能重复的隐患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ED3D9C" w14:paraId="722A9FA8" w14:textId="77777777" w:rsidTr="00716CEF">
        <w:trPr>
          <w:trHeight w:val="810"/>
        </w:trPr>
        <w:tc>
          <w:tcPr>
            <w:tcW w:w="10598" w:type="dxa"/>
            <w:vAlign w:val="center"/>
          </w:tcPr>
          <w:p w14:paraId="61B970C0" w14:textId="77777777" w:rsidR="00ED3D9C" w:rsidRDefault="00ED3D9C" w:rsidP="00ED3D9C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684A2A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684A2A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</w:t>
            </w: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move</w:t>
            </w:r>
            <w:r w:rsidR="005405C3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 0;</w:t>
            </w:r>
          </w:p>
          <w:p w14:paraId="1FF76D59" w14:textId="0E3EA9DF" w:rsidR="005405C3" w:rsidRPr="005405C3" w:rsidRDefault="005405C3" w:rsidP="00ED3D9C">
            <w:pPr>
              <w:widowControl/>
              <w:shd w:val="clear" w:color="auto" w:fill="141414"/>
              <w:jc w:val="left"/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</w:pPr>
            <w:r w:rsidRPr="00684A2A">
              <w:rPr>
                <w:rFonts w:ascii="Consolas" w:eastAsia="宋体" w:hAnsi="Consolas" w:cs="Consolas"/>
                <w:color w:val="D2B179"/>
                <w:kern w:val="0"/>
                <w:sz w:val="20"/>
                <w:szCs w:val="20"/>
              </w:rPr>
              <w:t>this</w:t>
            </w:r>
            <w:r w:rsidRPr="00684A2A"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>._</w:t>
            </w:r>
            <w:r>
              <w:rPr>
                <w:rFonts w:ascii="Consolas" w:eastAsia="宋体" w:hAnsi="Consolas" w:cs="Consolas" w:hint="eastAsia"/>
                <w:color w:val="DB8042"/>
                <w:kern w:val="0"/>
                <w:sz w:val="20"/>
                <w:szCs w:val="20"/>
              </w:rPr>
              <w:t>time</w:t>
            </w:r>
            <w:r>
              <w:rPr>
                <w:rFonts w:ascii="Consolas" w:eastAsia="宋体" w:hAnsi="Consolas" w:cs="Consolas"/>
                <w:color w:val="DB8042"/>
                <w:kern w:val="0"/>
                <w:sz w:val="20"/>
                <w:szCs w:val="20"/>
              </w:rPr>
              <w:t xml:space="preserve"> = 0;</w:t>
            </w:r>
          </w:p>
        </w:tc>
      </w:tr>
    </w:tbl>
    <w:p w14:paraId="4E090EF1" w14:textId="77777777" w:rsidR="00ED3D9C" w:rsidRPr="00431B00" w:rsidRDefault="00ED3D9C" w:rsidP="00ED3D9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8A87357" w14:textId="2C586CE2" w:rsidR="00B71DFA" w:rsidRDefault="00ED3D9C" w:rsidP="00DC6D6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B71DFA" w:rsidRPr="00ED3D9C">
        <w:rPr>
          <w:rFonts w:ascii="Tahoma" w:eastAsia="微软雅黑" w:hAnsi="Tahoma" w:hint="eastAsia"/>
          <w:kern w:val="0"/>
          <w:sz w:val="22"/>
        </w:rPr>
        <w:t>另外，要适应习惯超长的变量名与函数</w:t>
      </w:r>
      <w:r w:rsidR="007D3CC6">
        <w:rPr>
          <w:rFonts w:ascii="Tahoma" w:eastAsia="微软雅黑" w:hAnsi="Tahoma" w:hint="eastAsia"/>
          <w:kern w:val="0"/>
          <w:sz w:val="22"/>
        </w:rPr>
        <w:t>。</w:t>
      </w:r>
      <w:r w:rsidRPr="00ED3D9C">
        <w:rPr>
          <w:rFonts w:ascii="Tahoma" w:eastAsia="微软雅黑" w:hAnsi="Tahoma" w:hint="eastAsia"/>
          <w:kern w:val="0"/>
          <w:sz w:val="22"/>
        </w:rPr>
        <w:t>不要嫌变量名太长，变量的作用越精细，就要越长。短变量名只适合局部范围临时使用。</w:t>
      </w:r>
    </w:p>
    <w:p w14:paraId="4A9CD269" w14:textId="77777777" w:rsidR="00ED3D9C" w:rsidRPr="00B71DFA" w:rsidRDefault="00ED3D9C" w:rsidP="00ED3D9C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71DF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</w:t>
      </w:r>
      <w:r w:rsidRPr="00B71DF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c++</w:t>
      </w:r>
      <w:r w:rsidRPr="00B71DF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过来的，长变量名也习惯了）</w:t>
      </w:r>
    </w:p>
    <w:p w14:paraId="7D40EB72" w14:textId="5BB7EE74" w:rsidR="00ED3D9C" w:rsidRDefault="00ED3D9C" w:rsidP="00ED3D9C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71DF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另外，貌似跟我抱怨太长的都是写程序的女生……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D3CC6" w14:paraId="01ABED3C" w14:textId="77777777" w:rsidTr="00716CEF">
        <w:trPr>
          <w:trHeight w:val="1750"/>
        </w:trPr>
        <w:tc>
          <w:tcPr>
            <w:tcW w:w="10598" w:type="dxa"/>
            <w:vAlign w:val="center"/>
          </w:tcPr>
          <w:p w14:paraId="7D674735" w14:textId="77777777" w:rsidR="00630382" w:rsidRDefault="007D3CC6" w:rsidP="007D3CC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Map.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rill_COFA_getCustomPointsByIdWithCondition =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event_id, </w:t>
            </w:r>
          </w:p>
          <w:p w14:paraId="17DA5C60" w14:textId="5DEA37B0" w:rsidR="007D3CC6" w:rsidRPr="00232503" w:rsidRDefault="007D3CC6" w:rsidP="007D3CC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ef_area_id, condition ) {</w:t>
            </w:r>
          </w:p>
          <w:p w14:paraId="2F168C2B" w14:textId="77777777" w:rsidR="007D3CC6" w:rsidRPr="007D3CC6" w:rsidRDefault="007D3CC6" w:rsidP="007D3CC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rea =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drill_COFA_getCustomPointsById( event_id, def_area_id );</w:t>
            </w:r>
          </w:p>
          <w:p w14:paraId="0F0C176E" w14:textId="77777777" w:rsidR="007D3CC6" w:rsidRPr="007D3CC6" w:rsidRDefault="007D3CC6" w:rsidP="007D3CC6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7D3CC6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rill_COFA_selectPoints( area,condition );                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</w:t>
            </w:r>
          </w:p>
          <w:p w14:paraId="2802776A" w14:textId="6CB52583" w:rsidR="007D3CC6" w:rsidRPr="007D3CC6" w:rsidRDefault="007D3CC6" w:rsidP="007D3CC6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D3CC6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262434E5" w14:textId="4328652D" w:rsidR="00B71DFA" w:rsidRDefault="00B71DFA" w:rsidP="00E0180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FBE46EF" w14:textId="77777777" w:rsidR="00716CEF" w:rsidRPr="00B71DFA" w:rsidRDefault="00716CEF" w:rsidP="00E0180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43ABF15" w14:textId="14F94043" w:rsidR="00B71DFA" w:rsidRDefault="00ED3D9C" w:rsidP="00ED3D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EC648B9" w14:textId="145ED75B" w:rsidR="00232503" w:rsidRDefault="00232503" w:rsidP="00232503">
      <w:pPr>
        <w:pStyle w:val="3"/>
      </w:pPr>
      <w:r>
        <w:rPr>
          <w:rFonts w:hint="eastAsia"/>
        </w:rPr>
        <w:lastRenderedPageBreak/>
        <w:t>开始写插件</w:t>
      </w:r>
    </w:p>
    <w:p w14:paraId="0378C23F" w14:textId="2AFFE2C9" w:rsidR="00232503" w:rsidRPr="005661F4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5661F4">
        <w:rPr>
          <w:rFonts w:ascii="Tahoma" w:eastAsia="微软雅黑" w:hAnsi="Tahoma" w:hint="eastAsia"/>
          <w:b/>
          <w:kern w:val="0"/>
          <w:sz w:val="22"/>
        </w:rPr>
        <w:t>了解了命名规则后</w:t>
      </w:r>
      <w:r w:rsidR="005661F4">
        <w:rPr>
          <w:rFonts w:ascii="Tahoma" w:eastAsia="微软雅黑" w:hAnsi="Tahoma" w:hint="eastAsia"/>
          <w:b/>
          <w:kern w:val="0"/>
          <w:sz w:val="22"/>
        </w:rPr>
        <w:t>，下面开始写插件</w:t>
      </w:r>
      <w:r w:rsidRPr="005661F4">
        <w:rPr>
          <w:rFonts w:ascii="Tahoma" w:eastAsia="微软雅黑" w:hAnsi="Tahoma" w:hint="eastAsia"/>
          <w:b/>
          <w:kern w:val="0"/>
          <w:sz w:val="22"/>
        </w:rPr>
        <w:t>，先把</w:t>
      </w:r>
      <w:r w:rsidR="004D36D8" w:rsidRPr="005661F4">
        <w:rPr>
          <w:rFonts w:ascii="Tahoma" w:eastAsia="微软雅黑" w:hAnsi="Tahoma" w:hint="eastAsia"/>
          <w:b/>
          <w:kern w:val="0"/>
          <w:sz w:val="22"/>
        </w:rPr>
        <w:t>下列步骤</w:t>
      </w:r>
      <w:r w:rsidR="005661F4" w:rsidRPr="005661F4">
        <w:rPr>
          <w:rFonts w:ascii="Tahoma" w:eastAsia="微软雅黑" w:hAnsi="Tahoma" w:hint="eastAsia"/>
          <w:b/>
          <w:kern w:val="0"/>
          <w:sz w:val="22"/>
        </w:rPr>
        <w:t>完整</w:t>
      </w:r>
      <w:r w:rsidRPr="005661F4">
        <w:rPr>
          <w:rFonts w:ascii="Tahoma" w:eastAsia="微软雅黑" w:hAnsi="Tahoma" w:hint="eastAsia"/>
          <w:b/>
          <w:kern w:val="0"/>
          <w:sz w:val="22"/>
        </w:rPr>
        <w:t>过一遍。</w:t>
      </w:r>
    </w:p>
    <w:p w14:paraId="5FC96E80" w14:textId="10DB3E1B" w:rsid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B4267E" w14:textId="300E1B52" w:rsidR="00716CEF" w:rsidRPr="00420498" w:rsidRDefault="00600C17" w:rsidP="00420498">
      <w:pPr>
        <w:pStyle w:val="4"/>
        <w:spacing w:before="0" w:after="0" w:line="377" w:lineRule="auto"/>
        <w:rPr>
          <w:sz w:val="24"/>
        </w:rPr>
      </w:pPr>
      <w:r w:rsidRPr="00420498">
        <w:rPr>
          <w:rFonts w:hint="eastAsia"/>
          <w:sz w:val="24"/>
        </w:rPr>
        <w:t>1）资源文件夹</w:t>
      </w:r>
      <w:r w:rsidR="00716CEF" w:rsidRPr="00420498">
        <w:rPr>
          <w:rFonts w:hint="eastAsia"/>
          <w:sz w:val="24"/>
        </w:rPr>
        <w:t>代码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600C17" w14:paraId="6B52C52A" w14:textId="77777777" w:rsidTr="00716CEF">
        <w:trPr>
          <w:trHeight w:val="2440"/>
        </w:trPr>
        <w:tc>
          <w:tcPr>
            <w:tcW w:w="10598" w:type="dxa"/>
            <w:vAlign w:val="center"/>
          </w:tcPr>
          <w:p w14:paraId="59DB8CBF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56B364A9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资源文件夹</w:t>
            </w:r>
          </w:p>
          <w:p w14:paraId="3B29891A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37D7EE4" w14:textId="77777777" w:rsidR="00600C17" w:rsidRPr="00600C17" w:rsidRDefault="00600C17" w:rsidP="00600C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_CourseA =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) {</w:t>
            </w:r>
          </w:p>
          <w:p w14:paraId="57F9D25F" w14:textId="2608709D" w:rsidR="00716CEF" w:rsidRDefault="00600C17" w:rsidP="00716CE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Course__A/'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0,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    </w:t>
            </w:r>
          </w:p>
          <w:p w14:paraId="4079BF81" w14:textId="5285BD3F" w:rsidR="00600C17" w:rsidRPr="00600C17" w:rsidRDefault="00600C17" w:rsidP="00716CE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"0, true"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别表示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色调值和抗锯齿</w:t>
            </w:r>
          </w:p>
          <w:p w14:paraId="12F8BC0C" w14:textId="5EE3F7AE" w:rsidR="00600C17" w:rsidRPr="00716CEF" w:rsidRDefault="00600C17" w:rsidP="00716CE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22967D3C" w14:textId="77777777" w:rsid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09F44D2" w14:textId="283AD52F" w:rsidR="00716CEF" w:rsidRPr="00420498" w:rsidRDefault="00716CEF" w:rsidP="00420498">
      <w:pPr>
        <w:pStyle w:val="4"/>
        <w:spacing w:before="0" w:after="0" w:line="377" w:lineRule="auto"/>
        <w:rPr>
          <w:sz w:val="24"/>
        </w:rPr>
      </w:pPr>
      <w:r w:rsidRPr="00420498">
        <w:rPr>
          <w:rFonts w:hint="eastAsia"/>
          <w:sz w:val="24"/>
        </w:rPr>
        <w:t>2）插件指令代码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16CEF" w14:paraId="21FBFB0D" w14:textId="77777777" w:rsidTr="00B6232C">
        <w:trPr>
          <w:trHeight w:val="3604"/>
        </w:trPr>
        <w:tc>
          <w:tcPr>
            <w:tcW w:w="10598" w:type="dxa"/>
            <w:vAlign w:val="center"/>
          </w:tcPr>
          <w:p w14:paraId="78E165BF" w14:textId="77777777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A0945DF" w14:textId="77777777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插件指令</w:t>
            </w:r>
          </w:p>
          <w:p w14:paraId="50CA7505" w14:textId="77777777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01F82826" w14:textId="77777777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SCA_pluginCommand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2828D96D" w14:textId="77777777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4229F71A" w14:textId="77777777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SCA_pluginCommand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5EF97C61" w14:textId="77777777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50280A21" w14:textId="46D25600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脚本教学课程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指令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2B196CB4" w14:textId="77777777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SCA_switch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096C11A2" w14:textId="77777777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0D200F6A" w14:textId="232F5BC6" w:rsidR="00716CEF" w:rsidRPr="00716CEF" w:rsidRDefault="00716CEF" w:rsidP="00716CE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4B7BDAC6" w14:textId="77777777" w:rsidR="005405C3" w:rsidRPr="005405C3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FC88B20" w14:textId="0390D078" w:rsidR="00716CEF" w:rsidRPr="00420498" w:rsidRDefault="00716CEF" w:rsidP="00420498">
      <w:pPr>
        <w:pStyle w:val="4"/>
        <w:spacing w:before="0" w:after="0" w:line="377" w:lineRule="auto"/>
        <w:rPr>
          <w:sz w:val="24"/>
        </w:rPr>
      </w:pPr>
      <w:r w:rsidRPr="00420498">
        <w:rPr>
          <w:sz w:val="24"/>
        </w:rPr>
        <w:t>3</w:t>
      </w:r>
      <w:r w:rsidRPr="00420498">
        <w:rPr>
          <w:rFonts w:hint="eastAsia"/>
          <w:sz w:val="24"/>
        </w:rPr>
        <w:t>）</w:t>
      </w:r>
      <w:r w:rsidR="00B6232C" w:rsidRPr="00420498">
        <w:rPr>
          <w:rFonts w:hint="eastAsia"/>
          <w:sz w:val="24"/>
        </w:rPr>
        <w:t>地图界面</w:t>
      </w:r>
      <w:r w:rsidRPr="00420498">
        <w:rPr>
          <w:rFonts w:hint="eastAsia"/>
          <w:sz w:val="24"/>
        </w:rPr>
        <w:t>代码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16CEF" w14:paraId="64565A85" w14:textId="77777777" w:rsidTr="00B6232C">
        <w:trPr>
          <w:trHeight w:val="4005"/>
        </w:trPr>
        <w:tc>
          <w:tcPr>
            <w:tcW w:w="10598" w:type="dxa"/>
            <w:vAlign w:val="center"/>
          </w:tcPr>
          <w:p w14:paraId="0B6AB44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79225DD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界面</w:t>
            </w:r>
          </w:p>
          <w:p w14:paraId="5CC3599D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D51BD1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CF17A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地图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4ACA6F4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1ADC71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SCA_update = 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;</w:t>
            </w:r>
          </w:p>
          <w:p w14:paraId="4887ADFF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182AEC67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SCA_update.call(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1BBD9F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5EA51166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rill_SCA_updateCreateSprite();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2EE00CC3" w14:textId="78FE75D1" w:rsidR="00716CEF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37D3988A" w14:textId="3CE266ED" w:rsidR="00B6232C" w:rsidRDefault="00B6232C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49370BB" w14:textId="77777777" w:rsidR="00B6232C" w:rsidRDefault="00B6232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EAFE49D" w14:textId="77777777" w:rsidR="005405C3" w:rsidRPr="00716CEF" w:rsidRDefault="005405C3" w:rsidP="005405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B6232C" w14:paraId="4B27BC93" w14:textId="77777777" w:rsidTr="008B7C30">
        <w:trPr>
          <w:trHeight w:val="7039"/>
        </w:trPr>
        <w:tc>
          <w:tcPr>
            <w:tcW w:w="10598" w:type="dxa"/>
            <w:vAlign w:val="center"/>
          </w:tcPr>
          <w:p w14:paraId="64816325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2C56FC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7B5D663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926B4FA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rill_SCA_updateCreate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6CF9BDCC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$gameTemp._drill_SCA_switch =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43F3394A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SCA_switch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4E9A139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71DB03A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ew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();</w:t>
            </w:r>
          </w:p>
          <w:p w14:paraId="7A276EAF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x = 100;</w:t>
            </w:r>
          </w:p>
          <w:p w14:paraId="55CE341F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y = 100;</w:t>
            </w:r>
          </w:p>
          <w:p w14:paraId="62B26F89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zIndex = 10;</w:t>
            </w:r>
          </w:p>
          <w:p w14:paraId="726DD8A5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CourseA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课程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B1D3822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2AFF7CD8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drill_SenceTopArea.addChild( temp_sprite );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最顶层（层级后面再解释）</w:t>
            </w:r>
          </w:p>
          <w:p w14:paraId="138D784F" w14:textId="015005C0" w:rsidR="00B6232C" w:rsidRPr="00B6232C" w:rsidRDefault="00B6232C" w:rsidP="00B03A6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354D2985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SCA_sprite = temp_sprite;</w:t>
            </w:r>
          </w:p>
          <w:p w14:paraId="3927247E" w14:textId="36D76BD1" w:rsidR="00B6232C" w:rsidRPr="00B6232C" w:rsidRDefault="00B6232C" w:rsidP="00B03A6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4F9C8D48" w14:textId="58C4F386" w:rsidR="00B03A69" w:rsidRPr="008B7C30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="008B7C30" w:rsidRPr="008B7C30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B7C30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this.addChild( temp_sprite );</w:t>
            </w:r>
          </w:p>
          <w:p w14:paraId="2DAFC26D" w14:textId="434D548A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你可以直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addchild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但是这种操作，会使得图片层级的先后顺序紊乱</w:t>
            </w:r>
          </w:p>
          <w:p w14:paraId="4AC2A278" w14:textId="6859DADF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因为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rmmv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不会识别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zIndex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所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层级的排序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后期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要自己写。</w:t>
            </w:r>
          </w:p>
          <w:p w14:paraId="27DFAB63" w14:textId="77777777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30085814" w14:textId="0073A75E" w:rsidR="00B6232C" w:rsidRPr="00B6232C" w:rsidRDefault="00B6232C" w:rsidP="00B6232C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51F6EF09" w14:textId="42BF30A0" w:rsidR="00420498" w:rsidRDefault="00B03A69" w:rsidP="00420498">
      <w:pPr>
        <w:pStyle w:val="4"/>
        <w:spacing w:before="0" w:after="0" w:line="377" w:lineRule="auto"/>
        <w:rPr>
          <w:sz w:val="24"/>
        </w:rPr>
      </w:pPr>
      <w:r w:rsidRPr="00420498">
        <w:rPr>
          <w:sz w:val="24"/>
        </w:rPr>
        <w:t>4</w:t>
      </w:r>
      <w:r w:rsidRPr="00420498">
        <w:rPr>
          <w:rFonts w:hint="eastAsia"/>
          <w:sz w:val="24"/>
        </w:rPr>
        <w:t>）</w:t>
      </w:r>
      <w:r w:rsidR="00420498">
        <w:rPr>
          <w:rFonts w:hint="eastAsia"/>
          <w:sz w:val="24"/>
        </w:rPr>
        <w:t>加入插件</w:t>
      </w:r>
    </w:p>
    <w:p w14:paraId="34955251" w14:textId="58B8DBDD" w:rsidR="00420498" w:rsidRDefault="00F2726F" w:rsidP="00F2726F">
      <w:pPr>
        <w:jc w:val="center"/>
      </w:pPr>
      <w:r>
        <w:rPr>
          <w:noProof/>
        </w:rPr>
        <w:drawing>
          <wp:inline distT="0" distB="0" distL="0" distR="0" wp14:anchorId="78083F72" wp14:editId="7DBCC1A1">
            <wp:extent cx="4693920" cy="402336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43375" cy="4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EC2B2" w14:textId="77777777" w:rsidR="00685590" w:rsidRPr="00420498" w:rsidRDefault="00685590" w:rsidP="00420498"/>
    <w:p w14:paraId="50F7B427" w14:textId="4A0DB60E" w:rsidR="00B03A69" w:rsidRPr="00420498" w:rsidRDefault="00420498" w:rsidP="00420498">
      <w:pPr>
        <w:pStyle w:val="4"/>
        <w:spacing w:before="0" w:after="0" w:line="377" w:lineRule="auto"/>
        <w:rPr>
          <w:sz w:val="24"/>
        </w:rPr>
      </w:pPr>
      <w:r>
        <w:rPr>
          <w:sz w:val="24"/>
        </w:rPr>
        <w:t>5</w:t>
      </w:r>
      <w:r>
        <w:rPr>
          <w:rFonts w:hint="eastAsia"/>
          <w:sz w:val="24"/>
        </w:rPr>
        <w:t>）</w:t>
      </w:r>
      <w:r w:rsidR="00B03A69" w:rsidRPr="00420498">
        <w:rPr>
          <w:rFonts w:hint="eastAsia"/>
          <w:sz w:val="24"/>
        </w:rPr>
        <w:t>文件夹放置</w:t>
      </w:r>
    </w:p>
    <w:p w14:paraId="224543C1" w14:textId="0D384B14" w:rsidR="00420498" w:rsidRDefault="00B03A69" w:rsidP="0042049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519D94" wp14:editId="0F5E8C39">
            <wp:extent cx="5615940" cy="1577511"/>
            <wp:effectExtent l="0" t="0" r="381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33603" cy="1582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68B93" w14:textId="5A19548F" w:rsidR="00B03A69" w:rsidRPr="00420498" w:rsidRDefault="00420498" w:rsidP="00420498">
      <w:pPr>
        <w:pStyle w:val="4"/>
        <w:spacing w:before="0" w:after="0" w:line="377" w:lineRule="auto"/>
        <w:rPr>
          <w:sz w:val="24"/>
        </w:rPr>
      </w:pPr>
      <w:r>
        <w:rPr>
          <w:sz w:val="24"/>
        </w:rPr>
        <w:lastRenderedPageBreak/>
        <w:t>6</w:t>
      </w:r>
      <w:r w:rsidR="00B03A69" w:rsidRPr="00420498">
        <w:rPr>
          <w:rFonts w:hint="eastAsia"/>
          <w:sz w:val="24"/>
        </w:rPr>
        <w:t>）创建一个事件</w:t>
      </w:r>
    </w:p>
    <w:p w14:paraId="790236E7" w14:textId="4759446D" w:rsidR="00B03A69" w:rsidRPr="005405C3" w:rsidRDefault="00887A51" w:rsidP="00887A5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84277D" wp14:editId="67C1A511">
            <wp:extent cx="2575560" cy="1936370"/>
            <wp:effectExtent l="0" t="0" r="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88486" cy="1946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D4F4632" wp14:editId="5544B824">
            <wp:extent cx="2773920" cy="1470787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73920" cy="1470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5BDEC4" w14:textId="513A2BAF" w:rsidR="00232503" w:rsidRDefault="00232503" w:rsidP="00ED3D9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096FCDF" w14:textId="18E64C79" w:rsidR="00420498" w:rsidRPr="00420498" w:rsidRDefault="00420498" w:rsidP="00420498">
      <w:pPr>
        <w:pStyle w:val="4"/>
        <w:spacing w:before="0" w:after="0" w:line="377" w:lineRule="auto"/>
        <w:rPr>
          <w:sz w:val="24"/>
        </w:rPr>
      </w:pPr>
      <w:r>
        <w:rPr>
          <w:sz w:val="24"/>
        </w:rPr>
        <w:t>7</w:t>
      </w:r>
      <w:r w:rsidR="00685590">
        <w:rPr>
          <w:rFonts w:hint="eastAsia"/>
          <w:sz w:val="24"/>
        </w:rPr>
        <w:t>）功能</w:t>
      </w:r>
      <w:r w:rsidRPr="00420498">
        <w:rPr>
          <w:rFonts w:hint="eastAsia"/>
          <w:sz w:val="24"/>
        </w:rPr>
        <w:t>测试</w:t>
      </w:r>
    </w:p>
    <w:p w14:paraId="21FBA0F9" w14:textId="7B62D721" w:rsidR="00F2726F" w:rsidRDefault="00420498" w:rsidP="00ED3D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时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查看插件是否成功载入。</w:t>
      </w:r>
      <w:r w:rsidR="00F2726F">
        <w:rPr>
          <w:rFonts w:ascii="Tahoma" w:eastAsia="微软雅黑" w:hAnsi="Tahoma" w:hint="eastAsia"/>
          <w:kern w:val="0"/>
          <w:sz w:val="22"/>
        </w:rPr>
        <w:t>如果你的插件拼写错误，控制台会出现相关报错。</w:t>
      </w:r>
    </w:p>
    <w:p w14:paraId="71966B1E" w14:textId="1CD55BA6" w:rsidR="00420498" w:rsidRDefault="00D57F2F" w:rsidP="00D57F2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CBBA70" wp14:editId="5594E7A6">
            <wp:extent cx="5638800" cy="1117978"/>
            <wp:effectExtent l="0" t="0" r="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57670" cy="1121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9A2B5" w14:textId="1061342F" w:rsidR="009F3C59" w:rsidRPr="00420498" w:rsidRDefault="009F3C59" w:rsidP="009F3C5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游戏后，跟指定的事件对话，会冒出一张贴图。功能完成。</w:t>
      </w:r>
    </w:p>
    <w:p w14:paraId="1F55609E" w14:textId="62CC3B8D" w:rsidR="00420498" w:rsidRDefault="009F3C59" w:rsidP="009F3C59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01588DB" wp14:editId="02B2B4F9">
            <wp:extent cx="3688080" cy="2644451"/>
            <wp:effectExtent l="0" t="0" r="762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95654" cy="2649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D79AF" w14:textId="0ECC1F53" w:rsidR="00D57F2F" w:rsidRDefault="002B2D76" w:rsidP="00ED3D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你完成上述流程之后，接下来我们开始剖析每个过程的细节。</w:t>
      </w:r>
    </w:p>
    <w:p w14:paraId="6B892F84" w14:textId="1D8AC919" w:rsidR="00C823B4" w:rsidRDefault="00C823B4" w:rsidP="00ED3D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4F81FB" w14:textId="36FB57C5" w:rsidR="00C823B4" w:rsidRPr="004A35D3" w:rsidRDefault="00C823B4" w:rsidP="00C823B4">
      <w:pPr>
        <w:pStyle w:val="3"/>
      </w:pPr>
      <w:r>
        <w:rPr>
          <w:rFonts w:hint="eastAsia"/>
        </w:rPr>
        <w:lastRenderedPageBreak/>
        <w:t xml:space="preserve">资源文件夹代码 </w:t>
      </w:r>
      <w:r>
        <w:t xml:space="preserve">- </w:t>
      </w:r>
      <w:r>
        <w:rPr>
          <w:rFonts w:hint="eastAsia"/>
        </w:rPr>
        <w:t>rmmv的manager管理模式</w:t>
      </w:r>
    </w:p>
    <w:p w14:paraId="7758A971" w14:textId="06972D3A" w:rsidR="002B2D76" w:rsidRDefault="002B2D76" w:rsidP="00587DD7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资源文件夹的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B2D76" w14:paraId="1296807F" w14:textId="77777777" w:rsidTr="00AC5E17">
        <w:trPr>
          <w:trHeight w:val="2440"/>
        </w:trPr>
        <w:tc>
          <w:tcPr>
            <w:tcW w:w="10598" w:type="dxa"/>
            <w:vAlign w:val="center"/>
          </w:tcPr>
          <w:p w14:paraId="2707E572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4FA15D6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*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资源文件夹</w:t>
            </w:r>
          </w:p>
          <w:p w14:paraId="3924A143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D4B5E2E" w14:textId="77777777" w:rsidR="002B2D76" w:rsidRPr="00600C17" w:rsidRDefault="002B2D76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_CourseA =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) {</w:t>
            </w:r>
          </w:p>
          <w:p w14:paraId="5F68F88E" w14:textId="77777777" w:rsidR="002B2D76" w:rsidRDefault="002B2D76" w:rsidP="00AC5E17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600C17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Course__A/'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0, </w:t>
            </w:r>
            <w:r w:rsidRPr="00600C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    </w:t>
            </w:r>
          </w:p>
          <w:p w14:paraId="5914445D" w14:textId="77777777" w:rsidR="002B2D76" w:rsidRPr="00600C17" w:rsidRDefault="002B2D76" w:rsidP="00AC5E17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"0, true"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分别表示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600C17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色调值和抗锯齿</w:t>
            </w:r>
          </w:p>
          <w:p w14:paraId="798F8962" w14:textId="77777777" w:rsidR="002B2D76" w:rsidRPr="00716CEF" w:rsidRDefault="002B2D76" w:rsidP="00AC5E17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00C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56E32B25" w14:textId="7A2121BF" w:rsidR="007A07EB" w:rsidRDefault="00A103FA" w:rsidP="00587DD7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调用这个函数的地方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7A07EB" w14:paraId="61BA987E" w14:textId="77777777" w:rsidTr="007A07EB">
        <w:trPr>
          <w:trHeight w:val="490"/>
        </w:trPr>
        <w:tc>
          <w:tcPr>
            <w:tcW w:w="10598" w:type="dxa"/>
            <w:vAlign w:val="center"/>
          </w:tcPr>
          <w:p w14:paraId="7237CCD9" w14:textId="29571B8E" w:rsidR="007A07EB" w:rsidRPr="007A07EB" w:rsidRDefault="007A07EB" w:rsidP="007A07EB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CourseA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课程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</w:tc>
      </w:tr>
    </w:tbl>
    <w:p w14:paraId="1DE04E54" w14:textId="77777777" w:rsidR="00A103FA" w:rsidRDefault="00A103FA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99CCCB0" w14:textId="71299DF8" w:rsidR="00A103FA" w:rsidRDefault="00A103FA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上面几行代码来看，你会发现这个函数的</w:t>
      </w:r>
      <w:r w:rsidR="002B2D76">
        <w:rPr>
          <w:rFonts w:ascii="Tahoma" w:eastAsia="微软雅黑" w:hAnsi="Tahoma" w:hint="eastAsia"/>
          <w:kern w:val="0"/>
          <w:sz w:val="22"/>
        </w:rPr>
        <w:t>类，是</w:t>
      </w:r>
      <w:r w:rsidR="002B2D76">
        <w:rPr>
          <w:rFonts w:ascii="Tahoma" w:eastAsia="微软雅黑" w:hAnsi="Tahoma" w:hint="eastAsia"/>
          <w:kern w:val="0"/>
          <w:sz w:val="22"/>
        </w:rPr>
        <w:t xml:space="preserve"> </w:t>
      </w:r>
      <w:r w:rsidR="002B2D76" w:rsidRPr="00A103FA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</w:t>
      </w:r>
      <w:r w:rsidR="002B2D76" w:rsidRPr="002B2D76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597AE57" w14:textId="52A4C7D1" w:rsidR="002B2D76" w:rsidRDefault="002B2D76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类在</w:t>
      </w:r>
      <w:r w:rsidRPr="002B2D76">
        <w:rPr>
          <w:rFonts w:ascii="Tahoma" w:eastAsia="微软雅黑" w:hAnsi="Tahoma"/>
          <w:kern w:val="0"/>
          <w:sz w:val="22"/>
        </w:rPr>
        <w:t>rpg_managers.js</w:t>
      </w:r>
      <w:r>
        <w:rPr>
          <w:rFonts w:ascii="Tahoma" w:eastAsia="微软雅黑" w:hAnsi="Tahoma" w:hint="eastAsia"/>
          <w:kern w:val="0"/>
          <w:sz w:val="22"/>
        </w:rPr>
        <w:t>中可以找到定义</w:t>
      </w:r>
      <w:r w:rsidRPr="002B2D76">
        <w:rPr>
          <w:rFonts w:ascii="Tahoma" w:eastAsia="微软雅黑" w:hAnsi="Tahoma" w:hint="eastAsia"/>
          <w:kern w:val="0"/>
          <w:sz w:val="22"/>
        </w:rPr>
        <w:t>。</w:t>
      </w:r>
    </w:p>
    <w:p w14:paraId="169290FE" w14:textId="497090B3" w:rsidR="00A103FA" w:rsidRDefault="00A103FA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那么就去源码中看看结构吧。</w:t>
      </w:r>
    </w:p>
    <w:p w14:paraId="510EBFDC" w14:textId="77777777" w:rsidR="00BF1F98" w:rsidRPr="007A07EB" w:rsidRDefault="00BF1F98" w:rsidP="00ED3D9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68C99F8" w14:textId="77777777" w:rsidR="00A103FA" w:rsidRDefault="002B2D76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</w:t>
      </w:r>
      <w:r w:rsidRPr="002B2D76">
        <w:rPr>
          <w:rFonts w:ascii="Tahoma" w:eastAsia="微软雅黑" w:hAnsi="Tahoma"/>
          <w:kern w:val="0"/>
          <w:sz w:val="22"/>
        </w:rPr>
        <w:t>rpg_managers.js</w:t>
      </w:r>
      <w:r>
        <w:rPr>
          <w:rFonts w:ascii="Tahoma" w:eastAsia="微软雅黑" w:hAnsi="Tahoma" w:hint="eastAsia"/>
          <w:kern w:val="0"/>
          <w:sz w:val="22"/>
        </w:rPr>
        <w:t>的源码翻看</w:t>
      </w:r>
      <w:r w:rsidR="00A103FA">
        <w:rPr>
          <w:rFonts w:ascii="Tahoma" w:eastAsia="微软雅黑" w:hAnsi="Tahoma" w:hint="eastAsia"/>
          <w:kern w:val="0"/>
          <w:sz w:val="22"/>
        </w:rPr>
        <w:t>前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30DEFB91" w14:textId="77777777" w:rsidR="00A103FA" w:rsidRDefault="002B2D76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介绍一个常用功能：</w:t>
      </w:r>
      <w:r w:rsidR="00630382">
        <w:rPr>
          <w:rFonts w:ascii="Tahoma" w:eastAsia="微软雅黑" w:hAnsi="Tahoma" w:hint="eastAsia"/>
          <w:kern w:val="0"/>
          <w:sz w:val="22"/>
        </w:rPr>
        <w:t>c</w:t>
      </w:r>
      <w:r w:rsidR="00630382">
        <w:rPr>
          <w:rFonts w:ascii="Tahoma" w:eastAsia="微软雅黑" w:hAnsi="Tahoma"/>
          <w:kern w:val="0"/>
          <w:sz w:val="22"/>
        </w:rPr>
        <w:t>trl+f</w:t>
      </w:r>
      <w:r w:rsidRPr="00A103FA">
        <w:rPr>
          <w:rFonts w:ascii="Tahoma" w:eastAsia="微软雅黑" w:hAnsi="Tahoma" w:hint="eastAsia"/>
          <w:b/>
          <w:kern w:val="0"/>
          <w:sz w:val="22"/>
        </w:rPr>
        <w:t>查找功能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779F0A4" w14:textId="33326F27" w:rsidR="002B2D76" w:rsidRDefault="002B2D76" w:rsidP="00A1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没错，手动查找。</w:t>
      </w:r>
    </w:p>
    <w:p w14:paraId="3DE0211B" w14:textId="1AFF7C9E" w:rsidR="00E2572A" w:rsidRDefault="00E2572A" w:rsidP="00E2572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65C6767" wp14:editId="31F7C87D">
            <wp:extent cx="5437614" cy="2131060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64718" cy="21416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9C118" w14:textId="2F8676A0" w:rsidR="00587DD7" w:rsidRDefault="002B2D76" w:rsidP="002B2D7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现在大多数编辑器都能够自动识别并且划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类与函数，自动列出成员。</w:t>
      </w:r>
      <w:r w:rsidR="00587DD7">
        <w:rPr>
          <w:rFonts w:ascii="Tahoma" w:eastAsia="微软雅黑" w:hAnsi="Tahoma" w:hint="eastAsia"/>
          <w:kern w:val="0"/>
          <w:sz w:val="22"/>
        </w:rPr>
        <w:t>你可以快速索引到想找的类。</w:t>
      </w:r>
    </w:p>
    <w:p w14:paraId="179851D8" w14:textId="77777777" w:rsidR="00E2572A" w:rsidRDefault="002B2D76" w:rsidP="002B2D7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脚本代码，毕竟</w:t>
      </w: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E2572A">
        <w:rPr>
          <w:rFonts w:ascii="Tahoma" w:eastAsia="微软雅黑" w:hAnsi="Tahoma" w:hint="eastAsia"/>
          <w:kern w:val="0"/>
          <w:sz w:val="22"/>
        </w:rPr>
        <w:t>多数编辑器</w:t>
      </w:r>
      <w:r>
        <w:rPr>
          <w:rFonts w:ascii="Tahoma" w:eastAsia="微软雅黑" w:hAnsi="Tahoma" w:hint="eastAsia"/>
          <w:kern w:val="0"/>
          <w:sz w:val="22"/>
        </w:rPr>
        <w:t>不待见</w:t>
      </w:r>
      <w:r w:rsidR="00E2572A">
        <w:rPr>
          <w:rFonts w:ascii="Tahoma" w:eastAsia="微软雅黑" w:hAnsi="Tahoma" w:hint="eastAsia"/>
          <w:kern w:val="0"/>
          <w:sz w:val="22"/>
        </w:rPr>
        <w:t>，所以最好的方式还是自己多用</w:t>
      </w:r>
      <w:r w:rsidR="00E2572A">
        <w:rPr>
          <w:rFonts w:ascii="Tahoma" w:eastAsia="微软雅黑" w:hAnsi="Tahoma" w:hint="eastAsia"/>
          <w:kern w:val="0"/>
          <w:sz w:val="22"/>
        </w:rPr>
        <w:t>ctrl</w:t>
      </w:r>
      <w:r w:rsidR="00E2572A">
        <w:rPr>
          <w:rFonts w:ascii="Tahoma" w:eastAsia="微软雅黑" w:hAnsi="Tahoma"/>
          <w:kern w:val="0"/>
          <w:sz w:val="22"/>
        </w:rPr>
        <w:t>+f</w:t>
      </w:r>
      <w:r w:rsidR="00E2572A">
        <w:rPr>
          <w:rFonts w:ascii="Tahoma" w:eastAsia="微软雅黑" w:hAnsi="Tahoma" w:hint="eastAsia"/>
          <w:kern w:val="0"/>
          <w:sz w:val="22"/>
        </w:rPr>
        <w:t>查找。</w:t>
      </w:r>
    </w:p>
    <w:p w14:paraId="40434809" w14:textId="33EF075C" w:rsidR="002B2D76" w:rsidRDefault="00E2572A" w:rsidP="00E2572A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E2572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建议用</w:t>
      </w:r>
      <w:r w:rsidRPr="00E2572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notepad++</w:t>
      </w:r>
      <w:r w:rsidRPr="00E2572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查找，</w:t>
      </w:r>
      <w:r w:rsidRPr="00E2572A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vscode</w:t>
      </w:r>
      <w:r w:rsidR="00587DD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查找功能一直都那么不好用，面板太小，不能并行查找。</w:t>
      </w:r>
    </w:p>
    <w:p w14:paraId="7DCB5CD1" w14:textId="192CC26E" w:rsidR="00E2572A" w:rsidRPr="00E2572A" w:rsidRDefault="0034031F" w:rsidP="0034031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DA8CC57" w14:textId="0005D675" w:rsidR="00E2572A" w:rsidRPr="00E2572A" w:rsidRDefault="001D085C" w:rsidP="00E257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通过查找</w:t>
      </w:r>
      <w:r w:rsidR="004540FE">
        <w:rPr>
          <w:rFonts w:ascii="Tahoma" w:eastAsia="微软雅黑" w:hAnsi="Tahoma" w:hint="eastAsia"/>
          <w:kern w:val="0"/>
          <w:sz w:val="22"/>
        </w:rPr>
        <w:t>功能</w:t>
      </w:r>
      <w:r>
        <w:rPr>
          <w:rFonts w:ascii="Tahoma" w:eastAsia="微软雅黑" w:hAnsi="Tahoma" w:hint="eastAsia"/>
          <w:kern w:val="0"/>
          <w:sz w:val="22"/>
        </w:rPr>
        <w:t>，找到下面的函数：</w:t>
      </w:r>
      <w:r w:rsidRPr="00E2572A">
        <w:rPr>
          <w:rFonts w:ascii="Tahoma" w:eastAsia="微软雅黑" w:hAnsi="Tahoma" w:hint="eastAsia"/>
          <w:kern w:val="0"/>
          <w:sz w:val="22"/>
        </w:rPr>
        <w:t xml:space="preserve">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B2D76" w14:paraId="37C04C57" w14:textId="77777777" w:rsidTr="002B2D76">
        <w:tc>
          <w:tcPr>
            <w:tcW w:w="10598" w:type="dxa"/>
          </w:tcPr>
          <w:p w14:paraId="7D86F48F" w14:textId="77777777" w:rsidR="00E2572A" w:rsidRDefault="00E2572A" w:rsidP="00E2572A">
            <w:pPr>
              <w:widowControl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66AD2312" w14:textId="6A4894F2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SvEnemy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1B2754D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sv_enemies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2CDC718F" w14:textId="652BB62C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1FFD53BE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System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54825CDD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system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CAF50B6" w14:textId="58F8A95F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CB80672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leset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7ADC2352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lesets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4B070321" w14:textId="56869739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70FD62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1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6597E68B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1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7A0D5778" w14:textId="04644D43" w:rsidR="00E2572A" w:rsidRPr="00E2572A" w:rsidRDefault="0034031F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CE19C6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Title2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 hue) {</w:t>
            </w:r>
          </w:p>
          <w:p w14:paraId="263A783C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Bitmap(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img/titles2/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filename, hue,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2C2354AA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273C071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0DAAA238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older, filename, hue, smooth) {</w:t>
            </w:r>
          </w:p>
          <w:p w14:paraId="661DF8C9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filename) {</w:t>
            </w:r>
          </w:p>
          <w:p w14:paraId="26DE2AEF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path = folder + encodeURIComponent(filename) + </w:t>
            </w:r>
            <w:r w:rsidRPr="00E2572A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.png'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421EC9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NormalBitmap(path, hue || 0);</w:t>
            </w:r>
          </w:p>
          <w:p w14:paraId="147E2790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smooth = smooth;</w:t>
            </w:r>
          </w:p>
          <w:p w14:paraId="46C07676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608D5AB7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{</w:t>
            </w:r>
          </w:p>
          <w:p w14:paraId="29DE141F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E2572A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loadEmptyBitmap();</w:t>
            </w:r>
          </w:p>
          <w:p w14:paraId="47B6A37B" w14:textId="77777777" w:rsidR="00E2572A" w:rsidRPr="00E2572A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4C701D0A" w14:textId="5CC569E4" w:rsidR="002B2D76" w:rsidRDefault="00E2572A" w:rsidP="00E2572A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E2572A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2D82F4EE" w14:textId="77777777" w:rsid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444169D0" w14:textId="6FD73115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ImageManager.loadNormal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path, hue) {</w:t>
            </w:r>
          </w:p>
          <w:p w14:paraId="1C851D37" w14:textId="5AB783B8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generateCacheKey(path, hue);</w:t>
            </w:r>
          </w:p>
          <w:p w14:paraId="39BE99DA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 =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get(key);</w:t>
            </w:r>
          </w:p>
          <w:p w14:paraId="602115FD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!bitmap) {</w:t>
            </w:r>
          </w:p>
          <w:p w14:paraId="705563EC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 = Bitmap.load(decodeURIComponent(path));</w:t>
            </w:r>
          </w:p>
          <w:p w14:paraId="16E74CD9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addLoadListener(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427BDAE7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bitmap.rotateHue(hue);</w:t>
            </w:r>
          </w:p>
          <w:p w14:paraId="2489A0FE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});</w:t>
            </w:r>
          </w:p>
          <w:p w14:paraId="4EF1F847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imageCache.add(key, bitmap);</w:t>
            </w:r>
          </w:p>
          <w:p w14:paraId="33CEAAFD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!bitmap.isReady()){</w:t>
            </w:r>
          </w:p>
          <w:p w14:paraId="1A8274AB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bitmap.decode();</w:t>
            </w:r>
          </w:p>
          <w:p w14:paraId="19C285E9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5698018D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20806A1F" w14:textId="77777777" w:rsidR="00AC5E17" w:rsidRPr="00AC5E17" w:rsidRDefault="00AC5E17" w:rsidP="00AC5E17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AC5E17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bitmap;</w:t>
            </w:r>
          </w:p>
          <w:p w14:paraId="1C7C4851" w14:textId="74F790A7" w:rsidR="00AC5E17" w:rsidRPr="00BE1426" w:rsidRDefault="00AC5E17" w:rsidP="00E2572A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C5E17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4A3A4044" w14:textId="3D60FA53" w:rsidR="00E2572A" w:rsidRPr="00E2572A" w:rsidRDefault="00E2572A" w:rsidP="00E2572A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14:paraId="453E7FC9" w14:textId="77777777" w:rsidR="0034031F" w:rsidRDefault="0034031F" w:rsidP="00AC5E17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</w:p>
    <w:p w14:paraId="20377886" w14:textId="77777777" w:rsidR="0034031F" w:rsidRDefault="0034031F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0FEFC013" w14:textId="74ECC406" w:rsidR="001D085C" w:rsidRDefault="001D085C" w:rsidP="00755076">
      <w:pPr>
        <w:widowControl/>
        <w:adjustRightInd w:val="0"/>
        <w:snapToGrid w:val="0"/>
        <w:spacing w:beforeLines="100" w:before="312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lastRenderedPageBreak/>
        <w:t>下面开始读代码</w:t>
      </w:r>
      <w:r w:rsidR="00755076">
        <w:rPr>
          <w:rFonts w:ascii="Tahoma" w:eastAsia="微软雅黑" w:hAnsi="Tahoma" w:hint="eastAsia"/>
          <w:b/>
          <w:kern w:val="0"/>
          <w:sz w:val="22"/>
        </w:rPr>
        <w:t>，读代码的过程是一个展开黑箱子的过程</w:t>
      </w:r>
      <w:r>
        <w:rPr>
          <w:rFonts w:ascii="Tahoma" w:eastAsia="微软雅黑" w:hAnsi="Tahoma" w:hint="eastAsia"/>
          <w:b/>
          <w:kern w:val="0"/>
          <w:sz w:val="22"/>
        </w:rPr>
        <w:t>：</w:t>
      </w:r>
    </w:p>
    <w:p w14:paraId="75B0434C" w14:textId="793BC6F0" w:rsidR="001D085C" w:rsidRPr="00755076" w:rsidRDefault="00755076" w:rsidP="00755076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="001D085C" w:rsidRPr="00E2572A">
        <w:rPr>
          <w:rFonts w:ascii="Tahoma" w:eastAsia="微软雅黑" w:hAnsi="Tahoma" w:hint="eastAsia"/>
          <w:kern w:val="0"/>
          <w:sz w:val="22"/>
        </w:rPr>
        <w:t>你会发现</w:t>
      </w:r>
      <w:r w:rsidR="001D085C" w:rsidRPr="00600C17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</w:t>
      </w:r>
      <w:r w:rsidR="001D085C">
        <w:rPr>
          <w:rFonts w:ascii="Tahoma" w:eastAsia="微软雅黑" w:hAnsi="Tahoma" w:hint="eastAsia"/>
          <w:kern w:val="0"/>
          <w:sz w:val="22"/>
        </w:rPr>
        <w:t>中也有许多相似的函数，他们都指向一个函数</w:t>
      </w:r>
      <w:r w:rsidR="001D085C" w:rsidRPr="00E2572A">
        <w:rPr>
          <w:rFonts w:ascii="Consolas" w:eastAsia="宋体" w:hAnsi="Consolas" w:cs="宋体"/>
          <w:color w:val="DB8042"/>
          <w:kern w:val="0"/>
          <w:sz w:val="20"/>
          <w:szCs w:val="20"/>
        </w:rPr>
        <w:t>loadBitmap</w:t>
      </w:r>
      <w:r w:rsidR="001D085C" w:rsidRPr="00E2572A">
        <w:rPr>
          <w:rFonts w:ascii="Tahoma" w:eastAsia="微软雅黑" w:hAnsi="Tahoma" w:hint="eastAsia"/>
          <w:kern w:val="0"/>
          <w:sz w:val="22"/>
        </w:rPr>
        <w:t>。</w:t>
      </w:r>
    </w:p>
    <w:p w14:paraId="09C9D2E9" w14:textId="4B0266A1" w:rsidR="00BE1426" w:rsidRPr="00755076" w:rsidRDefault="00755076" w:rsidP="00755076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 w:rsidRPr="00755076">
        <w:rPr>
          <w:rFonts w:ascii="Tahoma" w:eastAsia="微软雅黑" w:hAnsi="Tahoma"/>
          <w:kern w:val="0"/>
          <w:sz w:val="22"/>
        </w:rPr>
        <w:t>2.</w:t>
      </w:r>
      <w:r w:rsidR="00AC5E17"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</w:t>
      </w:r>
      <w:r w:rsidR="00AC5E17"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oadBitmap</w:t>
      </w:r>
      <w:r w:rsidR="00AC5E17">
        <w:rPr>
          <w:rFonts w:ascii="Tahoma" w:eastAsia="微软雅黑" w:hAnsi="Tahoma" w:hint="eastAsia"/>
          <w:kern w:val="0"/>
          <w:sz w:val="22"/>
        </w:rPr>
        <w:t>函数中，</w:t>
      </w:r>
      <w:r w:rsidR="00BE1426">
        <w:rPr>
          <w:rFonts w:ascii="Tahoma" w:eastAsia="微软雅黑" w:hAnsi="Tahoma" w:hint="eastAsia"/>
          <w:kern w:val="0"/>
          <w:sz w:val="22"/>
        </w:rPr>
        <w:t>if</w:t>
      </w:r>
      <w:r w:rsidR="00AC5E17">
        <w:rPr>
          <w:rFonts w:ascii="Tahoma" w:eastAsia="微软雅黑" w:hAnsi="Tahoma" w:hint="eastAsia"/>
          <w:kern w:val="0"/>
          <w:sz w:val="22"/>
        </w:rPr>
        <w:t>对</w:t>
      </w:r>
      <w:r w:rsidR="00AC5E17">
        <w:rPr>
          <w:rFonts w:ascii="Tahoma" w:eastAsia="微软雅黑" w:hAnsi="Tahoma" w:hint="eastAsia"/>
          <w:kern w:val="0"/>
          <w:sz w:val="22"/>
        </w:rPr>
        <w:t>filename</w:t>
      </w:r>
      <w:r w:rsidR="00BE1426">
        <w:rPr>
          <w:rFonts w:ascii="Tahoma" w:eastAsia="微软雅黑" w:hAnsi="Tahoma" w:hint="eastAsia"/>
          <w:kern w:val="0"/>
          <w:sz w:val="22"/>
        </w:rPr>
        <w:t>为空的情况进行了</w:t>
      </w:r>
      <w:r w:rsidR="00AC5E17">
        <w:rPr>
          <w:rFonts w:ascii="Tahoma" w:eastAsia="微软雅黑" w:hAnsi="Tahoma" w:hint="eastAsia"/>
          <w:kern w:val="0"/>
          <w:sz w:val="22"/>
        </w:rPr>
        <w:t>自动过滤，</w:t>
      </w:r>
      <w:r w:rsidR="00BE1426">
        <w:rPr>
          <w:rFonts w:ascii="Tahoma" w:eastAsia="微软雅黑" w:hAnsi="Tahoma" w:hint="eastAsia"/>
          <w:kern w:val="0"/>
          <w:sz w:val="22"/>
        </w:rPr>
        <w:t>并且</w:t>
      </w:r>
      <w:r w:rsidR="00AC5E17">
        <w:rPr>
          <w:rFonts w:ascii="Tahoma" w:eastAsia="微软雅黑" w:hAnsi="Tahoma" w:hint="eastAsia"/>
          <w:kern w:val="0"/>
          <w:sz w:val="22"/>
        </w:rPr>
        <w:t>往下分为</w:t>
      </w:r>
      <w:r w:rsidR="00AC5E17"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NormalBitmap</w:t>
      </w:r>
      <w:r w:rsidR="00AC5E17" w:rsidRPr="00AC5E17">
        <w:rPr>
          <w:rFonts w:ascii="Tahoma" w:eastAsia="微软雅黑" w:hAnsi="Tahoma" w:hint="eastAsia"/>
          <w:kern w:val="0"/>
          <w:sz w:val="22"/>
        </w:rPr>
        <w:t>和</w:t>
      </w:r>
      <w:r w:rsidR="00AC5E17"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EmptyBitmap</w:t>
      </w:r>
      <w:r w:rsidR="00BE1426">
        <w:rPr>
          <w:rFonts w:ascii="Tahoma" w:eastAsia="微软雅黑" w:hAnsi="Tahoma" w:hint="eastAsia"/>
          <w:kern w:val="0"/>
          <w:sz w:val="22"/>
        </w:rPr>
        <w:t>两个</w:t>
      </w:r>
      <w:r w:rsidR="00AC5E17" w:rsidRPr="00AC5E17">
        <w:rPr>
          <w:rFonts w:ascii="Tahoma" w:eastAsia="微软雅黑" w:hAnsi="Tahoma" w:hint="eastAsia"/>
          <w:kern w:val="0"/>
          <w:sz w:val="22"/>
        </w:rPr>
        <w:t>分支</w:t>
      </w:r>
      <w:r w:rsidR="001D085C">
        <w:rPr>
          <w:rFonts w:ascii="Tahoma" w:eastAsia="微软雅黑" w:hAnsi="Tahoma" w:hint="eastAsia"/>
          <w:kern w:val="0"/>
          <w:sz w:val="22"/>
        </w:rPr>
        <w:t>函数</w:t>
      </w:r>
      <w:r w:rsidR="00BE1426">
        <w:rPr>
          <w:rFonts w:ascii="Tahoma" w:eastAsia="微软雅黑" w:hAnsi="Tahoma" w:hint="eastAsia"/>
          <w:kern w:val="0"/>
          <w:sz w:val="22"/>
        </w:rPr>
        <w:t>，这两个分支都返回了</w:t>
      </w:r>
      <w:r w:rsidR="00BE1426">
        <w:rPr>
          <w:rFonts w:ascii="Tahoma" w:eastAsia="微软雅黑" w:hAnsi="Tahoma" w:hint="eastAsia"/>
          <w:kern w:val="0"/>
          <w:sz w:val="22"/>
        </w:rPr>
        <w:t>bitmap</w:t>
      </w:r>
      <w:r w:rsidR="00BE1426">
        <w:rPr>
          <w:rFonts w:ascii="Tahoma" w:eastAsia="微软雅黑" w:hAnsi="Tahoma" w:hint="eastAsia"/>
          <w:kern w:val="0"/>
          <w:sz w:val="22"/>
        </w:rPr>
        <w:t>对象</w:t>
      </w:r>
      <w:r w:rsidR="00AC5E17" w:rsidRPr="00AC5E17">
        <w:rPr>
          <w:rFonts w:ascii="Tahoma" w:eastAsia="微软雅黑" w:hAnsi="Tahoma" w:hint="eastAsia"/>
          <w:kern w:val="0"/>
          <w:sz w:val="22"/>
        </w:rPr>
        <w:t>。</w:t>
      </w:r>
    </w:p>
    <w:p w14:paraId="68E1CF7C" w14:textId="3AB45A97" w:rsidR="00BE1426" w:rsidRDefault="00755076" w:rsidP="00755076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 w:rsidR="00AC5E17">
        <w:rPr>
          <w:rFonts w:ascii="Tahoma" w:eastAsia="微软雅黑" w:hAnsi="Tahoma" w:hint="eastAsia"/>
          <w:kern w:val="0"/>
          <w:sz w:val="22"/>
        </w:rPr>
        <w:t>在</w:t>
      </w:r>
      <w:r w:rsidR="00AC5E17"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oadNormalBitma</w:t>
      </w:r>
      <w:r w:rsidR="00BE1426"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p</w:t>
      </w:r>
      <w:r w:rsidR="00AC5E17">
        <w:rPr>
          <w:rFonts w:ascii="Tahoma" w:eastAsia="微软雅黑" w:hAnsi="Tahoma" w:hint="eastAsia"/>
          <w:kern w:val="0"/>
          <w:sz w:val="22"/>
        </w:rPr>
        <w:t>函数中，发现如果每次读取一个</w:t>
      </w:r>
      <w:r w:rsidR="00AC5E17">
        <w:rPr>
          <w:rFonts w:ascii="Tahoma" w:eastAsia="微软雅黑" w:hAnsi="Tahoma" w:hint="eastAsia"/>
          <w:kern w:val="0"/>
          <w:sz w:val="22"/>
        </w:rPr>
        <w:t>bitmap</w:t>
      </w:r>
      <w:r w:rsidR="00BE1426">
        <w:rPr>
          <w:rFonts w:ascii="Tahoma" w:eastAsia="微软雅黑" w:hAnsi="Tahoma" w:hint="eastAsia"/>
          <w:kern w:val="0"/>
          <w:sz w:val="22"/>
        </w:rPr>
        <w:t>，都会添加</w:t>
      </w:r>
      <w:r w:rsidR="00AC5E17">
        <w:rPr>
          <w:rFonts w:ascii="Tahoma" w:eastAsia="微软雅黑" w:hAnsi="Tahoma" w:hint="eastAsia"/>
          <w:kern w:val="0"/>
          <w:sz w:val="22"/>
        </w:rPr>
        <w:t>缓冲</w:t>
      </w:r>
      <w:r w:rsidR="00BE1426" w:rsidRPr="00AC5E17">
        <w:rPr>
          <w:rFonts w:ascii="Consolas" w:eastAsia="宋体" w:hAnsi="Consolas" w:cs="宋体"/>
          <w:color w:val="D5BB62"/>
          <w:kern w:val="0"/>
          <w:sz w:val="20"/>
          <w:szCs w:val="20"/>
        </w:rPr>
        <w:t>this</w:t>
      </w:r>
      <w:r w:rsidR="00BE1426"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._imageCache.add</w:t>
      </w:r>
      <w:r w:rsidR="00BE1426">
        <w:rPr>
          <w:rFonts w:ascii="Consolas" w:eastAsia="宋体" w:hAnsi="Consolas" w:cs="宋体"/>
          <w:color w:val="DB8042"/>
          <w:kern w:val="0"/>
          <w:sz w:val="20"/>
          <w:szCs w:val="20"/>
        </w:rPr>
        <w:t>(…)</w:t>
      </w:r>
      <w:r w:rsidR="00AC5E17">
        <w:rPr>
          <w:rFonts w:ascii="Tahoma" w:eastAsia="微软雅黑" w:hAnsi="Tahoma" w:hint="eastAsia"/>
          <w:kern w:val="0"/>
          <w:sz w:val="22"/>
        </w:rPr>
        <w:t>。并且，色调的变化，是在</w:t>
      </w:r>
      <w:r w:rsidR="00AC5E17">
        <w:rPr>
          <w:rFonts w:ascii="Tahoma" w:eastAsia="微软雅黑" w:hAnsi="Tahoma" w:hint="eastAsia"/>
          <w:kern w:val="0"/>
          <w:sz w:val="22"/>
        </w:rPr>
        <w:t>bitmap</w:t>
      </w:r>
      <w:r w:rsidR="00AC5E17">
        <w:rPr>
          <w:rFonts w:ascii="Tahoma" w:eastAsia="微软雅黑" w:hAnsi="Tahoma" w:hint="eastAsia"/>
          <w:kern w:val="0"/>
          <w:sz w:val="22"/>
        </w:rPr>
        <w:t>读取完成之后才进行改变的。</w:t>
      </w:r>
    </w:p>
    <w:p w14:paraId="18AE3231" w14:textId="48249421" w:rsidR="00BE1426" w:rsidRDefault="00755076" w:rsidP="00755076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.</w:t>
      </w:r>
      <w:r w:rsidR="00AC5E17">
        <w:rPr>
          <w:rFonts w:ascii="Tahoma" w:eastAsia="微软雅黑" w:hAnsi="Tahoma" w:hint="eastAsia"/>
          <w:kern w:val="0"/>
          <w:sz w:val="22"/>
        </w:rPr>
        <w:t>你还可以继续顺着</w:t>
      </w:r>
      <w:r w:rsidR="00AC5E17"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Bitmap.load</w:t>
      </w:r>
      <w:r w:rsidR="00AC5E17">
        <w:rPr>
          <w:rFonts w:ascii="Tahoma" w:eastAsia="微软雅黑" w:hAnsi="Tahoma" w:hint="eastAsia"/>
          <w:kern w:val="0"/>
          <w:sz w:val="22"/>
        </w:rPr>
        <w:t>往下深入，</w:t>
      </w:r>
      <w:r w:rsidR="00AC5E17" w:rsidRPr="00AC5E17">
        <w:rPr>
          <w:rFonts w:ascii="Consolas" w:eastAsia="宋体" w:hAnsi="Consolas" w:cs="宋体"/>
          <w:color w:val="DB8042"/>
          <w:kern w:val="0"/>
          <w:sz w:val="20"/>
          <w:szCs w:val="20"/>
        </w:rPr>
        <w:t>Bitmap.load</w:t>
      </w:r>
      <w:r w:rsidR="00AC5E17">
        <w:rPr>
          <w:rFonts w:ascii="Tahoma" w:eastAsia="微软雅黑" w:hAnsi="Tahoma" w:hint="eastAsia"/>
          <w:kern w:val="0"/>
          <w:sz w:val="22"/>
        </w:rPr>
        <w:t xml:space="preserve"> </w:t>
      </w:r>
      <w:r w:rsidR="00AC5E17">
        <w:rPr>
          <w:rFonts w:ascii="Tahoma" w:eastAsia="微软雅黑" w:hAnsi="Tahoma" w:hint="eastAsia"/>
          <w:kern w:val="0"/>
          <w:sz w:val="22"/>
        </w:rPr>
        <w:t>的定义在</w:t>
      </w:r>
      <w:r w:rsidR="00AC5E17" w:rsidRPr="00AC5E17">
        <w:rPr>
          <w:rFonts w:ascii="Tahoma" w:eastAsia="微软雅黑" w:hAnsi="Tahoma"/>
          <w:kern w:val="0"/>
          <w:sz w:val="22"/>
        </w:rPr>
        <w:t>rpg_core.js</w:t>
      </w:r>
      <w:r w:rsidR="00AC5E17">
        <w:rPr>
          <w:rFonts w:ascii="Tahoma" w:eastAsia="微软雅黑" w:hAnsi="Tahoma" w:hint="eastAsia"/>
          <w:kern w:val="0"/>
          <w:sz w:val="22"/>
        </w:rPr>
        <w:t>中。进而找到</w:t>
      </w:r>
      <w:r w:rsidR="00BF1F98">
        <w:rPr>
          <w:rFonts w:ascii="Tahoma" w:eastAsia="微软雅黑" w:hAnsi="Tahoma" w:hint="eastAsia"/>
          <w:kern w:val="0"/>
          <w:sz w:val="22"/>
        </w:rPr>
        <w:t xml:space="preserve"> </w:t>
      </w:r>
      <w:r w:rsidR="00AC5E17">
        <w:rPr>
          <w:rFonts w:ascii="Tahoma" w:eastAsia="微软雅黑" w:hAnsi="Tahoma" w:hint="eastAsia"/>
          <w:kern w:val="0"/>
          <w:sz w:val="22"/>
        </w:rPr>
        <w:t>资源加载器</w:t>
      </w:r>
      <w:r w:rsidR="00BF1F98">
        <w:rPr>
          <w:rFonts w:ascii="Tahoma" w:eastAsia="微软雅黑" w:hAnsi="Tahoma" w:hint="eastAsia"/>
          <w:kern w:val="0"/>
          <w:sz w:val="22"/>
        </w:rPr>
        <w:t xml:space="preserve"> </w:t>
      </w:r>
      <w:r w:rsidR="00AC5E17">
        <w:rPr>
          <w:rFonts w:ascii="Tahoma" w:eastAsia="微软雅黑" w:hAnsi="Tahoma" w:hint="eastAsia"/>
          <w:kern w:val="0"/>
          <w:sz w:val="22"/>
        </w:rPr>
        <w:t>和资源加密器。这里暂时不继续深入了，如果你有兴趣，可以自己去看看。</w:t>
      </w:r>
    </w:p>
    <w:p w14:paraId="0A7F0273" w14:textId="6D403180" w:rsidR="00755076" w:rsidRPr="00755076" w:rsidRDefault="00755076" w:rsidP="00755076">
      <w:pPr>
        <w:widowControl/>
        <w:adjustRightInd w:val="0"/>
        <w:snapToGrid w:val="0"/>
        <w:jc w:val="center"/>
      </w:pPr>
      <w:r>
        <w:rPr>
          <w:rFonts w:ascii="黑体" w:eastAsia="黑体" w:cs="黑体" w:hint="eastAsia"/>
          <w:color w:val="FEFFFF"/>
          <w:kern w:val="0"/>
          <w:sz w:val="24"/>
          <w:szCs w:val="24"/>
          <w:lang w:val="zh-CN"/>
        </w:rPr>
        <w:t>【黑箱【黑箱】</w:t>
      </w:r>
      <w:r>
        <w:object w:dxaOrig="12468" w:dyaOrig="10765" w14:anchorId="677A8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4pt;height:406.2pt" o:ole="">
            <v:imagedata r:id="rId20" o:title=""/>
          </v:shape>
          <o:OLEObject Type="Embed" ProgID="Visio.Drawing.15" ShapeID="_x0000_i1025" DrawAspect="Content" ObjectID="_1655899253" r:id="rId21"/>
        </w:object>
      </w:r>
    </w:p>
    <w:p w14:paraId="458DB4F1" w14:textId="77777777" w:rsidR="00755076" w:rsidRPr="004540FE" w:rsidRDefault="00755076" w:rsidP="00755076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540FE">
        <w:rPr>
          <w:rFonts w:ascii="Tahoma" w:eastAsia="微软雅黑" w:hAnsi="Tahoma" w:hint="eastAsia"/>
          <w:b/>
          <w:kern w:val="0"/>
          <w:sz w:val="22"/>
        </w:rPr>
        <w:t>上述的进入引擎内读代码的过程，是写插件的常用过程。如果你有疑问，时不时通过关键字查询，</w:t>
      </w:r>
      <w:r>
        <w:rPr>
          <w:rFonts w:ascii="Tahoma" w:eastAsia="微软雅黑" w:hAnsi="Tahoma" w:hint="eastAsia"/>
          <w:b/>
          <w:kern w:val="0"/>
          <w:sz w:val="22"/>
        </w:rPr>
        <w:t>翻出</w:t>
      </w:r>
      <w:r w:rsidRPr="004540FE">
        <w:rPr>
          <w:rFonts w:ascii="Tahoma" w:eastAsia="微软雅黑" w:hAnsi="Tahoma" w:hint="eastAsia"/>
          <w:b/>
          <w:kern w:val="0"/>
          <w:sz w:val="22"/>
        </w:rPr>
        <w:t>代码熟悉熟悉，自然水到渠成。</w:t>
      </w:r>
    </w:p>
    <w:p w14:paraId="6863601C" w14:textId="77777777" w:rsidR="00755076" w:rsidRDefault="00755076" w:rsidP="0075507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部游戏底层代码都在</w:t>
      </w:r>
      <w:r>
        <w:rPr>
          <w:rFonts w:ascii="Tahoma" w:eastAsia="微软雅黑" w:hAnsi="Tahoma"/>
          <w:kern w:val="0"/>
          <w:sz w:val="22"/>
        </w:rPr>
        <w:t>rpg_</w:t>
      </w:r>
      <w:r>
        <w:rPr>
          <w:rFonts w:ascii="Tahoma" w:eastAsia="微软雅黑" w:hAnsi="Tahoma" w:hint="eastAsia"/>
          <w:kern w:val="0"/>
          <w:sz w:val="22"/>
        </w:rPr>
        <w:t>xxx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 w:hint="eastAsia"/>
          <w:kern w:val="0"/>
          <w:sz w:val="22"/>
        </w:rPr>
        <w:t>六个文件中，再加上一个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引擎底层。</w:t>
      </w:r>
    </w:p>
    <w:p w14:paraId="0CF412B9" w14:textId="77777777" w:rsidR="00755076" w:rsidRPr="00755076" w:rsidRDefault="00755076" w:rsidP="0075507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</w:p>
    <w:p w14:paraId="10D43DCC" w14:textId="4F5372D9" w:rsidR="00755076" w:rsidRPr="00755076" w:rsidRDefault="00755076" w:rsidP="00755076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4443CF0" w14:textId="77777777" w:rsidR="00755076" w:rsidRPr="002B2D76" w:rsidRDefault="00755076" w:rsidP="00755076">
      <w:pPr>
        <w:widowControl/>
        <w:adjustRightInd w:val="0"/>
        <w:snapToGrid w:val="0"/>
        <w:spacing w:beforeLines="50" w:before="156"/>
        <w:jc w:val="left"/>
        <w:rPr>
          <w:rFonts w:ascii="Tahoma" w:eastAsia="微软雅黑" w:hAnsi="Tahoma"/>
          <w:kern w:val="0"/>
          <w:sz w:val="22"/>
        </w:rPr>
      </w:pPr>
      <w:r w:rsidRPr="00BE1426">
        <w:rPr>
          <w:rFonts w:ascii="Tahoma" w:eastAsia="微软雅黑" w:hAnsi="Tahoma" w:hint="eastAsia"/>
          <w:b/>
          <w:kern w:val="0"/>
          <w:sz w:val="22"/>
        </w:rPr>
        <w:lastRenderedPageBreak/>
        <w:t>从目前的深入的状态来看，我们可以知道下面几个知识点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8E2A57F" w14:textId="77777777" w:rsidR="00755076" w:rsidRPr="00BE1426" w:rsidRDefault="00755076" w:rsidP="00755076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Pr="00BE1426">
        <w:rPr>
          <w:rFonts w:ascii="Tahoma" w:eastAsia="微软雅黑" w:hAnsi="Tahoma" w:hint="eastAsia"/>
          <w:kern w:val="0"/>
          <w:sz w:val="22"/>
        </w:rPr>
        <w:t>反复</w:t>
      </w:r>
      <w:r>
        <w:rPr>
          <w:rFonts w:ascii="Tahoma" w:eastAsia="微软雅黑" w:hAnsi="Tahoma" w:hint="eastAsia"/>
          <w:kern w:val="0"/>
          <w:sz w:val="22"/>
        </w:rPr>
        <w:t>调用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l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oadBitmap</w:t>
      </w:r>
      <w:r w:rsidRPr="00BE1426">
        <w:rPr>
          <w:rFonts w:ascii="Tahoma" w:eastAsia="微软雅黑" w:hAnsi="Tahoma" w:hint="eastAsia"/>
          <w:kern w:val="0"/>
          <w:sz w:val="22"/>
        </w:rPr>
        <w:t>不会重新加载资源，因为</w:t>
      </w:r>
      <w:r>
        <w:rPr>
          <w:rFonts w:ascii="Tahoma" w:eastAsia="微软雅黑" w:hAnsi="Tahoma" w:hint="eastAsia"/>
          <w:kern w:val="0"/>
          <w:sz w:val="22"/>
        </w:rPr>
        <w:t>M</w:t>
      </w:r>
      <w:r w:rsidRPr="00BE1426">
        <w:rPr>
          <w:rFonts w:ascii="Tahoma" w:eastAsia="微软雅黑" w:hAnsi="Tahoma" w:hint="eastAsia"/>
          <w:kern w:val="0"/>
          <w:sz w:val="22"/>
        </w:rPr>
        <w:t>anager</w:t>
      </w:r>
      <w:r w:rsidRPr="00BE1426">
        <w:rPr>
          <w:rFonts w:ascii="Tahoma" w:eastAsia="微软雅黑" w:hAnsi="Tahoma" w:hint="eastAsia"/>
          <w:kern w:val="0"/>
          <w:sz w:val="22"/>
        </w:rPr>
        <w:t>有图片缓冲机制。</w:t>
      </w:r>
    </w:p>
    <w:p w14:paraId="19F3B89B" w14:textId="77777777" w:rsidR="00755076" w:rsidRDefault="00755076" w:rsidP="00755076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CourseA (null)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CourseA (</w:t>
      </w:r>
      <w:r>
        <w:rPr>
          <w:rFonts w:ascii="Consolas" w:eastAsia="宋体" w:hAnsi="Consolas" w:cs="宋体"/>
          <w:color w:val="DB8042"/>
          <w:kern w:val="0"/>
          <w:sz w:val="20"/>
          <w:szCs w:val="20"/>
        </w:rPr>
        <w:t>""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)</w:t>
      </w:r>
      <w:r>
        <w:rPr>
          <w:rFonts w:ascii="Tahoma" w:eastAsia="微软雅黑" w:hAnsi="Tahoma" w:hint="eastAsia"/>
          <w:kern w:val="0"/>
          <w:sz w:val="22"/>
        </w:rPr>
        <w:t>都可以返回一个对象，只不过是个空对象，这不会造成程序报错。</w:t>
      </w:r>
    </w:p>
    <w:p w14:paraId="35FDC004" w14:textId="77777777" w:rsidR="00755076" w:rsidRDefault="00755076" w:rsidP="00755076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.</w:t>
      </w:r>
      <w:r>
        <w:rPr>
          <w:rFonts w:ascii="Tahoma" w:eastAsia="微软雅黑" w:hAnsi="Tahoma" w:hint="eastAsia"/>
          <w:kern w:val="0"/>
          <w:sz w:val="22"/>
        </w:rPr>
        <w:t>你完全可以通过依葫芦画瓢，自己写一个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_xxx (</w:t>
      </w:r>
      <w:r w:rsidRPr="001D085C">
        <w:rPr>
          <w:rFonts w:ascii="Consolas" w:eastAsia="宋体" w:hAnsi="Consolas" w:cs="宋体" w:hint="eastAsia"/>
          <w:color w:val="DB8042"/>
          <w:kern w:val="0"/>
          <w:sz w:val="20"/>
          <w:szCs w:val="20"/>
        </w:rPr>
        <w:t>filename</w:t>
      </w:r>
      <w:r w:rsidRPr="001D085C">
        <w:rPr>
          <w:rFonts w:ascii="Consolas" w:eastAsia="宋体" w:hAnsi="Consolas" w:cs="宋体"/>
          <w:color w:val="DB8042"/>
          <w:kern w:val="0"/>
          <w:sz w:val="20"/>
          <w:szCs w:val="20"/>
        </w:rPr>
        <w:t>)</w:t>
      </w:r>
      <w:r>
        <w:rPr>
          <w:rFonts w:ascii="Tahoma" w:eastAsia="微软雅黑" w:hAnsi="Tahoma" w:hint="eastAsia"/>
          <w:kern w:val="0"/>
          <w:sz w:val="22"/>
        </w:rPr>
        <w:t>函数，而且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基本文件夹都是这样编写的，比如</w:t>
      </w:r>
      <w:r w:rsidRPr="00E2572A">
        <w:rPr>
          <w:rFonts w:ascii="Consolas" w:eastAsia="宋体" w:hAnsi="Consolas" w:cs="宋体"/>
          <w:color w:val="DB8042"/>
          <w:kern w:val="0"/>
          <w:sz w:val="20"/>
          <w:szCs w:val="20"/>
        </w:rPr>
        <w:t>ImageManager.loadSystem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/>
          <w:kern w:val="0"/>
          <w:sz w:val="22"/>
        </w:rPr>
        <w:t>img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system</w:t>
      </w:r>
      <w:r>
        <w:rPr>
          <w:rFonts w:ascii="Tahoma" w:eastAsia="微软雅黑" w:hAnsi="Tahoma" w:hint="eastAsia"/>
          <w:kern w:val="0"/>
          <w:sz w:val="22"/>
        </w:rPr>
        <w:t>文件夹。</w:t>
      </w:r>
    </w:p>
    <w:p w14:paraId="6DDF36BC" w14:textId="70D3FD8E" w:rsidR="004540FE" w:rsidRDefault="004540FE" w:rsidP="00BE142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FB315D1" w14:textId="77777777" w:rsidR="00F6547D" w:rsidRPr="004540FE" w:rsidRDefault="00F6547D" w:rsidP="00BE142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40F0C72" w14:textId="52B877CC" w:rsidR="001D085C" w:rsidRDefault="001D085C" w:rsidP="00BE142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需要一提的是，</w:t>
      </w:r>
      <w:r w:rsidRPr="001D085C">
        <w:rPr>
          <w:rFonts w:ascii="Tahoma" w:eastAsia="微软雅黑" w:hAnsi="Tahoma"/>
          <w:kern w:val="0"/>
          <w:sz w:val="22"/>
        </w:rPr>
        <w:t>loadBitmap</w:t>
      </w:r>
      <w:r w:rsidRPr="001D085C">
        <w:rPr>
          <w:rFonts w:ascii="Tahoma" w:eastAsia="微软雅黑" w:hAnsi="Tahoma" w:hint="eastAsia"/>
          <w:kern w:val="0"/>
          <w:sz w:val="22"/>
        </w:rPr>
        <w:t>是支持多级文件夹的，</w:t>
      </w:r>
      <w:r>
        <w:rPr>
          <w:rFonts w:ascii="Tahoma" w:eastAsia="微软雅黑" w:hAnsi="Tahoma"/>
          <w:kern w:val="0"/>
          <w:sz w:val="22"/>
        </w:rPr>
        <w:t>’img/aaa/bbb/ccc/’</w:t>
      </w:r>
      <w:r>
        <w:rPr>
          <w:rFonts w:ascii="Tahoma" w:eastAsia="微软雅黑" w:hAnsi="Tahoma" w:hint="eastAsia"/>
          <w:kern w:val="0"/>
          <w:sz w:val="22"/>
        </w:rPr>
        <w:t>这种写法可以支持。但是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游戏编辑器，只能有</w:t>
      </w:r>
      <w:r w:rsidR="0034031F">
        <w:rPr>
          <w:rFonts w:ascii="Tahoma" w:eastAsia="微软雅黑" w:hAnsi="Tahoma" w:hint="eastAsia"/>
          <w:kern w:val="0"/>
          <w:sz w:val="22"/>
        </w:rPr>
        <w:t>两</w:t>
      </w:r>
      <w:r>
        <w:rPr>
          <w:rFonts w:ascii="Tahoma" w:eastAsia="微软雅黑" w:hAnsi="Tahoma" w:hint="eastAsia"/>
          <w:kern w:val="0"/>
          <w:sz w:val="22"/>
        </w:rPr>
        <w:t>层文件夹，所以这里都统一规定为</w:t>
      </w:r>
      <w:r w:rsidR="0034031F">
        <w:rPr>
          <w:rFonts w:ascii="Tahoma" w:eastAsia="微软雅黑" w:hAnsi="Tahoma" w:hint="eastAsia"/>
          <w:kern w:val="0"/>
          <w:sz w:val="22"/>
        </w:rPr>
        <w:t>i</w:t>
      </w:r>
      <w:r w:rsidR="0034031F">
        <w:rPr>
          <w:rFonts w:ascii="Tahoma" w:eastAsia="微软雅黑" w:hAnsi="Tahoma"/>
          <w:kern w:val="0"/>
          <w:sz w:val="22"/>
        </w:rPr>
        <w:t>mg</w:t>
      </w:r>
      <w:r w:rsidR="0034031F">
        <w:rPr>
          <w:rFonts w:ascii="Tahoma" w:eastAsia="微软雅黑" w:hAnsi="Tahoma" w:hint="eastAsia"/>
          <w:kern w:val="0"/>
          <w:sz w:val="22"/>
        </w:rPr>
        <w:t>往下只能有</w:t>
      </w:r>
      <w:r>
        <w:rPr>
          <w:rFonts w:ascii="Tahoma" w:eastAsia="微软雅黑" w:hAnsi="Tahoma" w:hint="eastAsia"/>
          <w:kern w:val="0"/>
          <w:sz w:val="22"/>
        </w:rPr>
        <w:t>一级的文件夹深度。</w:t>
      </w:r>
    </w:p>
    <w:p w14:paraId="2C6B3243" w14:textId="4353A155" w:rsidR="0034031F" w:rsidRDefault="0034031F" w:rsidP="0034031F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A28EA21" wp14:editId="20AC5499">
            <wp:extent cx="2945930" cy="1272540"/>
            <wp:effectExtent l="0" t="0" r="6985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967744" cy="1281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B3E0052" wp14:editId="0D60637C">
            <wp:extent cx="2865120" cy="1334957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87289" cy="1345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65ADE" w14:textId="77777777" w:rsidR="001D085C" w:rsidRDefault="001D085C" w:rsidP="00BE142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3514E11" w14:textId="28504401" w:rsidR="001D085C" w:rsidRPr="00BE1426" w:rsidRDefault="0034031F" w:rsidP="0034031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BD2A22" w14:textId="393E0418" w:rsidR="00E0180F" w:rsidRPr="004A35D3" w:rsidRDefault="00C823B4" w:rsidP="00E0180F">
      <w:pPr>
        <w:pStyle w:val="3"/>
      </w:pPr>
      <w:r>
        <w:rPr>
          <w:rFonts w:hint="eastAsia"/>
        </w:rPr>
        <w:lastRenderedPageBreak/>
        <w:t>插件指令代码 -</w:t>
      </w:r>
      <w:r>
        <w:t xml:space="preserve"> </w:t>
      </w:r>
      <w:r w:rsidR="00E0180F">
        <w:rPr>
          <w:rFonts w:hint="eastAsia"/>
        </w:rPr>
        <w:t>继承与覆写</w:t>
      </w:r>
    </w:p>
    <w:p w14:paraId="4C1F51B1" w14:textId="6B0FF48B" w:rsidR="00BF1F98" w:rsidRDefault="00BF1F98" w:rsidP="00F6547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指令的代码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BF1F98" w14:paraId="3A70C3AB" w14:textId="77777777" w:rsidTr="00EE74C9">
        <w:trPr>
          <w:trHeight w:val="3604"/>
        </w:trPr>
        <w:tc>
          <w:tcPr>
            <w:tcW w:w="10598" w:type="dxa"/>
            <w:vAlign w:val="center"/>
          </w:tcPr>
          <w:p w14:paraId="5A8F2B12" w14:textId="77777777" w:rsidR="00BF1F98" w:rsidRPr="00716CEF" w:rsidRDefault="00BF1F9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174436E" w14:textId="77777777" w:rsidR="00BF1F98" w:rsidRPr="00716CEF" w:rsidRDefault="00BF1F9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插件指令</w:t>
            </w:r>
          </w:p>
          <w:p w14:paraId="244BB066" w14:textId="77777777" w:rsidR="00BF1F98" w:rsidRPr="00716CEF" w:rsidRDefault="00BF1F9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06BAFFF1" w14:textId="77777777" w:rsidR="00BF1F98" w:rsidRPr="00716CEF" w:rsidRDefault="00BF1F9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SCA_pluginCommand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4EF96D95" w14:textId="77777777" w:rsidR="00BF1F98" w:rsidRPr="00716CEF" w:rsidRDefault="00BF1F9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51EDCD56" w14:textId="77777777" w:rsidR="00BF1F98" w:rsidRPr="00716CEF" w:rsidRDefault="00BF1F9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SCA_pluginCommand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2AEB3EC6" w14:textId="77777777" w:rsidR="00BF1F98" w:rsidRPr="00716CEF" w:rsidRDefault="00BF1F9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1DD4064D" w14:textId="77777777" w:rsidR="00BF1F98" w:rsidRPr="00716CEF" w:rsidRDefault="00BF1F9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脚本教学课程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指令</w:t>
            </w:r>
            <w:r w:rsidRPr="00716CE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6A027FAD" w14:textId="77777777" w:rsidR="00BF1F98" w:rsidRPr="00716CEF" w:rsidRDefault="00BF1F9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SCA_switch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CE90987" w14:textId="77777777" w:rsidR="00BF1F98" w:rsidRPr="00716CEF" w:rsidRDefault="00BF1F9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131F7FA6" w14:textId="77777777" w:rsidR="00BF1F98" w:rsidRPr="00716CEF" w:rsidRDefault="00BF1F98" w:rsidP="00EE74C9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299DDCFA" w14:textId="77777777" w:rsidR="00F6547D" w:rsidRDefault="00F6547D" w:rsidP="00BF1F9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020F746" w14:textId="5C97545F" w:rsidR="00F6547D" w:rsidRDefault="00F6547D" w:rsidP="00BF1F9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很多插件中见到这种类似的结构：</w:t>
      </w:r>
    </w:p>
    <w:p w14:paraId="7ACB40A6" w14:textId="77777777" w:rsidR="00F6547D" w:rsidRDefault="00BF1F98" w:rsidP="00BF1F9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“</w:t>
      </w:r>
      <w:r w:rsidRPr="00BF1F98">
        <w:rPr>
          <w:rFonts w:ascii="Tahoma" w:eastAsia="微软雅黑" w:hAnsi="Tahoma"/>
          <w:kern w:val="0"/>
          <w:sz w:val="22"/>
        </w:rPr>
        <w:t>var _drill_SCA_pluginCommand = Game_Interpreter.prototype.pluginCommand;</w:t>
      </w:r>
      <w:r>
        <w:rPr>
          <w:rFonts w:ascii="Tahoma" w:eastAsia="微软雅黑" w:hAnsi="Tahoma" w:hint="eastAsia"/>
          <w:kern w:val="0"/>
          <w:sz w:val="22"/>
        </w:rPr>
        <w:t>”</w:t>
      </w:r>
    </w:p>
    <w:p w14:paraId="5E255DDF" w14:textId="1067D7B7" w:rsidR="00BF1F98" w:rsidRDefault="00BF1F98" w:rsidP="00BF1F9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给一个全局函数变量赋值，再把这个函数覆写，覆写时通过</w:t>
      </w:r>
      <w:r>
        <w:rPr>
          <w:rFonts w:ascii="Tahoma" w:eastAsia="微软雅黑" w:hAnsi="Tahoma" w:hint="eastAsia"/>
          <w:kern w:val="0"/>
          <w:sz w:val="22"/>
        </w:rPr>
        <w:t>call</w:t>
      </w:r>
      <w:r>
        <w:rPr>
          <w:rFonts w:ascii="Tahoma" w:eastAsia="微软雅黑" w:hAnsi="Tahoma" w:hint="eastAsia"/>
          <w:kern w:val="0"/>
          <w:sz w:val="22"/>
        </w:rPr>
        <w:t>调用原函数即可实现函数继承。</w:t>
      </w:r>
    </w:p>
    <w:p w14:paraId="3A0D578D" w14:textId="77777777" w:rsidR="00630382" w:rsidRPr="00F6547D" w:rsidRDefault="00630382" w:rsidP="00BF1F9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96388B3" w14:textId="1663F4D4" w:rsidR="00A90995" w:rsidRDefault="00F6547D" w:rsidP="00BF1F9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</w:t>
      </w:r>
      <w:r w:rsidR="00630382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由于</w:t>
      </w:r>
      <w:r w:rsidR="00630382" w:rsidRPr="00BF1F98">
        <w:rPr>
          <w:rFonts w:ascii="Tahoma" w:eastAsia="微软雅黑" w:hAnsi="Tahoma"/>
          <w:kern w:val="0"/>
          <w:sz w:val="22"/>
        </w:rPr>
        <w:t>_drill_SCA_pluginCommand</w:t>
      </w:r>
      <w:r w:rsidR="00630382">
        <w:rPr>
          <w:rFonts w:ascii="Tahoma" w:eastAsia="微软雅黑" w:hAnsi="Tahoma" w:hint="eastAsia"/>
          <w:kern w:val="0"/>
          <w:sz w:val="22"/>
        </w:rPr>
        <w:t>是在最外层的全局变量，你需要确保函数名必须唯一。</w:t>
      </w:r>
    </w:p>
    <w:p w14:paraId="4E6B0AE2" w14:textId="178655AC" w:rsidR="00BF1F98" w:rsidRPr="00F6547D" w:rsidRDefault="00630382" w:rsidP="00BF1F98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F6547D">
        <w:rPr>
          <w:rFonts w:ascii="Tahoma" w:eastAsia="微软雅黑" w:hAnsi="Tahoma" w:hint="eastAsia"/>
          <w:b/>
          <w:kern w:val="0"/>
          <w:sz w:val="22"/>
        </w:rPr>
        <w:t>另外</w:t>
      </w:r>
      <w:r w:rsidR="00BF1F98" w:rsidRPr="00F6547D">
        <w:rPr>
          <w:rFonts w:ascii="Tahoma" w:eastAsia="微软雅黑" w:hAnsi="Tahoma" w:hint="eastAsia"/>
          <w:b/>
          <w:kern w:val="0"/>
          <w:sz w:val="22"/>
        </w:rPr>
        <w:t>，</w:t>
      </w:r>
      <w:r w:rsidR="00A90995" w:rsidRPr="00F6547D">
        <w:rPr>
          <w:rFonts w:ascii="Tahoma" w:eastAsia="微软雅黑" w:hAnsi="Tahoma" w:hint="eastAsia"/>
          <w:b/>
          <w:kern w:val="0"/>
          <w:sz w:val="22"/>
        </w:rPr>
        <w:t>写</w:t>
      </w:r>
      <w:r w:rsidR="00A90995" w:rsidRPr="00F6547D">
        <w:rPr>
          <w:rFonts w:ascii="Tahoma" w:eastAsia="微软雅黑" w:hAnsi="Tahoma" w:hint="eastAsia"/>
          <w:b/>
          <w:kern w:val="0"/>
          <w:sz w:val="22"/>
        </w:rPr>
        <w:t>call</w:t>
      </w:r>
      <w:r w:rsidR="00A90995" w:rsidRPr="00F6547D">
        <w:rPr>
          <w:rFonts w:ascii="Tahoma" w:eastAsia="微软雅黑" w:hAnsi="Tahoma" w:hint="eastAsia"/>
          <w:b/>
          <w:kern w:val="0"/>
          <w:sz w:val="22"/>
        </w:rPr>
        <w:t>函数时</w:t>
      </w:r>
      <w:r w:rsidR="00F6547D">
        <w:rPr>
          <w:rFonts w:ascii="Tahoma" w:eastAsia="微软雅黑" w:hAnsi="Tahoma" w:hint="eastAsia"/>
          <w:b/>
          <w:kern w:val="0"/>
          <w:sz w:val="22"/>
        </w:rPr>
        <w:t>，非常</w:t>
      </w:r>
      <w:r w:rsidR="00F6547D" w:rsidRPr="00F6547D">
        <w:rPr>
          <w:rFonts w:ascii="Tahoma" w:eastAsia="微软雅黑" w:hAnsi="Tahoma" w:hint="eastAsia"/>
          <w:b/>
          <w:kern w:val="0"/>
          <w:sz w:val="22"/>
        </w:rPr>
        <w:t>容易漏掉</w:t>
      </w:r>
      <w:r w:rsidR="00A90995" w:rsidRPr="00F6547D">
        <w:rPr>
          <w:rFonts w:ascii="Tahoma" w:eastAsia="微软雅黑" w:hAnsi="Tahoma" w:hint="eastAsia"/>
          <w:b/>
          <w:kern w:val="0"/>
          <w:sz w:val="22"/>
        </w:rPr>
        <w:t>后面的参数，写成</w:t>
      </w:r>
      <w:r w:rsidR="00A90995" w:rsidRPr="00F6547D">
        <w:rPr>
          <w:rFonts w:ascii="Tahoma" w:eastAsia="微软雅黑" w:hAnsi="Tahoma"/>
          <w:b/>
          <w:kern w:val="0"/>
          <w:sz w:val="22"/>
        </w:rPr>
        <w:t>” _drill_SCA_pluginCommand.call(this)”</w:t>
      </w:r>
      <w:r w:rsidR="00A90995" w:rsidRPr="00F6547D">
        <w:rPr>
          <w:rFonts w:ascii="Tahoma" w:eastAsia="微软雅黑" w:hAnsi="Tahoma" w:hint="eastAsia"/>
          <w:b/>
          <w:kern w:val="0"/>
          <w:sz w:val="22"/>
        </w:rPr>
        <w:t>，</w:t>
      </w:r>
      <w:r w:rsidR="00A90995" w:rsidRPr="00A90995">
        <w:rPr>
          <w:rFonts w:ascii="Tahoma" w:eastAsia="微软雅黑" w:hAnsi="Tahoma" w:hint="eastAsia"/>
          <w:b/>
          <w:kern w:val="0"/>
          <w:sz w:val="22"/>
        </w:rPr>
        <w:t>这样不但破坏</w:t>
      </w:r>
      <w:r w:rsidR="00F6547D">
        <w:rPr>
          <w:rFonts w:ascii="Tahoma" w:eastAsia="微软雅黑" w:hAnsi="Tahoma" w:hint="eastAsia"/>
          <w:b/>
          <w:kern w:val="0"/>
          <w:sz w:val="22"/>
        </w:rPr>
        <w:t>了</w:t>
      </w:r>
      <w:r w:rsidR="00A90995" w:rsidRPr="00A90995">
        <w:rPr>
          <w:rFonts w:ascii="Tahoma" w:eastAsia="微软雅黑" w:hAnsi="Tahoma" w:hint="eastAsia"/>
          <w:b/>
          <w:kern w:val="0"/>
          <w:sz w:val="22"/>
        </w:rPr>
        <w:t>原函数的结构，而且还不会报</w:t>
      </w:r>
      <w:r w:rsidR="00A90995">
        <w:rPr>
          <w:rFonts w:ascii="Tahoma" w:eastAsia="微软雅黑" w:hAnsi="Tahoma" w:hint="eastAsia"/>
          <w:b/>
          <w:kern w:val="0"/>
          <w:sz w:val="22"/>
        </w:rPr>
        <w:t>语法错误。</w:t>
      </w:r>
      <w:r w:rsidR="00F6547D">
        <w:rPr>
          <w:rFonts w:ascii="Tahoma" w:eastAsia="微软雅黑" w:hAnsi="Tahoma" w:hint="eastAsia"/>
          <w:b/>
          <w:kern w:val="0"/>
          <w:sz w:val="22"/>
        </w:rPr>
        <w:t>该</w:t>
      </w:r>
      <w:r w:rsidR="00F6547D">
        <w:rPr>
          <w:rFonts w:ascii="Tahoma" w:eastAsia="微软雅黑" w:hAnsi="Tahoma" w:hint="eastAsia"/>
          <w:b/>
          <w:kern w:val="0"/>
          <w:sz w:val="22"/>
        </w:rPr>
        <w:t>bug</w:t>
      </w:r>
      <w:r w:rsidR="00A90995" w:rsidRPr="00A90995">
        <w:rPr>
          <w:rFonts w:ascii="Tahoma" w:eastAsia="微软雅黑" w:hAnsi="Tahoma" w:hint="eastAsia"/>
          <w:b/>
          <w:kern w:val="0"/>
          <w:sz w:val="22"/>
        </w:rPr>
        <w:t>只能在运行测试时发现问题</w:t>
      </w:r>
      <w:r w:rsidR="00A90995">
        <w:rPr>
          <w:rFonts w:ascii="Tahoma" w:eastAsia="微软雅黑" w:hAnsi="Tahoma" w:hint="eastAsia"/>
          <w:b/>
          <w:kern w:val="0"/>
          <w:sz w:val="22"/>
        </w:rPr>
        <w:t>，代价很大</w:t>
      </w:r>
      <w:r w:rsidR="00A90995" w:rsidRPr="00F6547D">
        <w:rPr>
          <w:rFonts w:ascii="Tahoma" w:eastAsia="微软雅黑" w:hAnsi="Tahoma" w:hint="eastAsia"/>
          <w:b/>
          <w:kern w:val="0"/>
          <w:sz w:val="22"/>
        </w:rPr>
        <w:t>。</w:t>
      </w:r>
    </w:p>
    <w:p w14:paraId="217141DC" w14:textId="77777777" w:rsidR="00BF1F98" w:rsidRPr="00F6547D" w:rsidRDefault="00BF1F98" w:rsidP="00E0180F">
      <w:pPr>
        <w:rPr>
          <w:rFonts w:ascii="Tahoma" w:eastAsia="微软雅黑" w:hAnsi="Tahoma"/>
          <w:kern w:val="0"/>
          <w:sz w:val="22"/>
        </w:rPr>
      </w:pPr>
    </w:p>
    <w:p w14:paraId="50A338C6" w14:textId="77777777" w:rsidR="009C0338" w:rsidRDefault="00A90995" w:rsidP="00A909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一个插件里反复写这种结构</w:t>
      </w:r>
      <w:r w:rsidR="009C0338">
        <w:rPr>
          <w:rFonts w:ascii="Tahoma" w:eastAsia="微软雅黑" w:hAnsi="Tahoma" w:hint="eastAsia"/>
          <w:kern w:val="0"/>
          <w:sz w:val="22"/>
        </w:rPr>
        <w:t>，继承同一个函数</w:t>
      </w:r>
      <w:r w:rsidR="00E0180F" w:rsidRPr="00467031">
        <w:rPr>
          <w:rFonts w:ascii="Tahoma" w:eastAsia="微软雅黑" w:hAnsi="Tahoma" w:hint="eastAsia"/>
          <w:kern w:val="0"/>
          <w:sz w:val="22"/>
        </w:rPr>
        <w:t>。</w:t>
      </w:r>
    </w:p>
    <w:p w14:paraId="244AAECD" w14:textId="61673D30" w:rsidR="00A90995" w:rsidRDefault="00A90995" w:rsidP="00A909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所有底层与插件之间都是平铺的，多次继承不会影响。</w:t>
      </w:r>
    </w:p>
    <w:p w14:paraId="3C6F1E7A" w14:textId="4F7DC467" w:rsidR="00A90995" w:rsidRDefault="00A90995" w:rsidP="00A9099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且部分大功能，需要相互区分，揉在一起会造成很多读代码的困难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A90995" w14:paraId="7353EB9D" w14:textId="77777777" w:rsidTr="00A90995">
        <w:trPr>
          <w:trHeight w:val="5212"/>
        </w:trPr>
        <w:tc>
          <w:tcPr>
            <w:tcW w:w="10598" w:type="dxa"/>
            <w:vAlign w:val="center"/>
          </w:tcPr>
          <w:p w14:paraId="3FE4A02A" w14:textId="77777777" w:rsidR="00A90995" w:rsidRPr="00716CEF" w:rsidRDefault="00A90995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0E1331D" w14:textId="526626A9" w:rsidR="00A90995" w:rsidRPr="00716CEF" w:rsidRDefault="00A90995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–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大功能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A</w:t>
            </w:r>
          </w:p>
          <w:p w14:paraId="1A72C0CB" w14:textId="77777777" w:rsidR="00A90995" w:rsidRPr="00716CEF" w:rsidRDefault="00A90995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F5AFCBE" w14:textId="1CDAB0D2" w:rsidR="00A90995" w:rsidRPr="00716CEF" w:rsidRDefault="00A90995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SCA_pluginCommand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209EEC6D" w14:textId="77777777" w:rsidR="00A90995" w:rsidRPr="00716CEF" w:rsidRDefault="00A90995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54409DB8" w14:textId="7FA994D9" w:rsidR="00A90995" w:rsidRDefault="00A90995" w:rsidP="00A90995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drill_SCA_pluginCommand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command, args); </w:t>
            </w:r>
          </w:p>
          <w:p w14:paraId="4DEF6D11" w14:textId="77777777" w:rsidR="00A90995" w:rsidRPr="00A90995" w:rsidRDefault="00A90995" w:rsidP="00A90995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90995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51B9E5AD" w14:textId="37690DBB" w:rsidR="00A90995" w:rsidRDefault="00A90995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63AD02B3" w14:textId="77777777" w:rsidR="00A90995" w:rsidRPr="00716CEF" w:rsidRDefault="00A90995" w:rsidP="00A9099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F4D7998" w14:textId="4656F3EF" w:rsidR="00A90995" w:rsidRPr="00716CEF" w:rsidRDefault="00A90995" w:rsidP="00A9099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–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大功能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B</w:t>
            </w:r>
          </w:p>
          <w:p w14:paraId="5A3EC3FD" w14:textId="77777777" w:rsidR="00A90995" w:rsidRPr="00716CEF" w:rsidRDefault="00A90995" w:rsidP="00A9099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4F19FD8" w14:textId="10D8F976" w:rsidR="00A90995" w:rsidRPr="00716CEF" w:rsidRDefault="00A90995" w:rsidP="00A9099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SCA_pluginComman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348E00A1" w14:textId="77777777" w:rsidR="00A90995" w:rsidRPr="00716CEF" w:rsidRDefault="00A90995" w:rsidP="00A90995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0C508F24" w14:textId="4F9B1E45" w:rsidR="00A90995" w:rsidRDefault="00A90995" w:rsidP="00A90995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drill_SCA_pluginComman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103EADB8" w14:textId="211C833B" w:rsidR="00A90995" w:rsidRPr="00A90995" w:rsidRDefault="00A90995" w:rsidP="00A90995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90995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5AE737C8" w14:textId="3FB71648" w:rsidR="00A90995" w:rsidRPr="00716CEF" w:rsidRDefault="00A90995" w:rsidP="00A90995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1D2BBD6C" w14:textId="2DED8006" w:rsidR="00E0180F" w:rsidRPr="00E0180F" w:rsidRDefault="00E0180F" w:rsidP="00232503">
      <w:pPr>
        <w:widowControl/>
        <w:jc w:val="left"/>
      </w:pPr>
    </w:p>
    <w:p w14:paraId="29A33921" w14:textId="01E8A82D" w:rsidR="00A90995" w:rsidRPr="00A90995" w:rsidRDefault="00C823B4" w:rsidP="002A77D1">
      <w:pPr>
        <w:pStyle w:val="3"/>
      </w:pPr>
      <w:r>
        <w:rPr>
          <w:rFonts w:hint="eastAsia"/>
        </w:rPr>
        <w:lastRenderedPageBreak/>
        <w:t>地图界面代码 -</w:t>
      </w:r>
      <w:r>
        <w:t xml:space="preserve"> </w:t>
      </w:r>
      <w:r w:rsidR="0036758D">
        <w:rPr>
          <w:rFonts w:hint="eastAsia"/>
        </w:rPr>
        <w:t>什么是贴图</w:t>
      </w:r>
    </w:p>
    <w:p w14:paraId="7F739325" w14:textId="339136D6" w:rsidR="004A2E63" w:rsidRDefault="00DD2DE6" w:rsidP="004A2E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D2DE6">
        <w:rPr>
          <w:rFonts w:ascii="Tahoma" w:eastAsia="微软雅黑" w:hAnsi="Tahoma"/>
          <w:b/>
          <w:kern w:val="0"/>
          <w:sz w:val="22"/>
        </w:rPr>
        <w:t>S</w:t>
      </w:r>
      <w:r w:rsidRPr="00DD2DE6">
        <w:rPr>
          <w:rFonts w:ascii="Tahoma" w:eastAsia="微软雅黑" w:hAnsi="Tahoma" w:hint="eastAsia"/>
          <w:b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：通常</w:t>
      </w:r>
      <w:r w:rsidR="004A2E63">
        <w:rPr>
          <w:rFonts w:ascii="Tahoma" w:eastAsia="微软雅黑" w:hAnsi="Tahoma" w:hint="eastAsia"/>
          <w:kern w:val="0"/>
          <w:sz w:val="22"/>
        </w:rPr>
        <w:t>称呼为贴图，是</w:t>
      </w:r>
      <w:r w:rsidR="004A2E63">
        <w:rPr>
          <w:rFonts w:ascii="Tahoma" w:eastAsia="微软雅黑" w:hAnsi="Tahoma" w:hint="eastAsia"/>
          <w:kern w:val="0"/>
          <w:sz w:val="22"/>
        </w:rPr>
        <w:t>pixi</w:t>
      </w:r>
      <w:r w:rsidR="004A2E63">
        <w:rPr>
          <w:rFonts w:ascii="Tahoma" w:eastAsia="微软雅黑" w:hAnsi="Tahoma" w:hint="eastAsia"/>
          <w:kern w:val="0"/>
          <w:sz w:val="22"/>
        </w:rPr>
        <w:t>库中提供的</w:t>
      </w:r>
      <w:r w:rsidR="004A2E63">
        <w:rPr>
          <w:rFonts w:ascii="Tahoma" w:eastAsia="微软雅黑" w:hAnsi="Tahoma" w:hint="eastAsia"/>
          <w:kern w:val="0"/>
          <w:sz w:val="22"/>
        </w:rPr>
        <w:t>sprite</w:t>
      </w:r>
      <w:r w:rsidR="004A2E63">
        <w:rPr>
          <w:rFonts w:ascii="Tahoma" w:eastAsia="微软雅黑" w:hAnsi="Tahoma" w:hint="eastAsia"/>
          <w:kern w:val="0"/>
          <w:sz w:val="22"/>
        </w:rPr>
        <w:t>类。其它可能会有别名，比如精灵、图片等。</w:t>
      </w:r>
    </w:p>
    <w:p w14:paraId="43A6F73D" w14:textId="15FDB569" w:rsidR="004A2E63" w:rsidRDefault="004A2E63" w:rsidP="004A2E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D2DE6">
        <w:rPr>
          <w:rFonts w:ascii="Tahoma" w:eastAsia="微软雅黑" w:hAnsi="Tahoma"/>
          <w:b/>
          <w:kern w:val="0"/>
          <w:sz w:val="22"/>
        </w:rPr>
        <w:t>B</w:t>
      </w:r>
      <w:r w:rsidRPr="00DD2DE6">
        <w:rPr>
          <w:rFonts w:ascii="Tahoma" w:eastAsia="微软雅黑" w:hAnsi="Tahoma" w:hint="eastAsia"/>
          <w:b/>
          <w:kern w:val="0"/>
          <w:sz w:val="22"/>
        </w:rPr>
        <w:t>itmap</w:t>
      </w:r>
      <w:r w:rsidR="00DD2DE6">
        <w:rPr>
          <w:rFonts w:ascii="Tahoma" w:eastAsia="微软雅黑" w:hAnsi="Tahoma" w:hint="eastAsia"/>
          <w:kern w:val="0"/>
          <w:sz w:val="22"/>
        </w:rPr>
        <w:t>：通常都被称呼为资源，是</w:t>
      </w:r>
      <w:r w:rsidR="00DD2DE6">
        <w:rPr>
          <w:rFonts w:ascii="Tahoma" w:eastAsia="微软雅黑" w:hAnsi="Tahoma" w:hint="eastAsia"/>
          <w:kern w:val="0"/>
          <w:sz w:val="22"/>
        </w:rPr>
        <w:t>rpg</w:t>
      </w:r>
      <w:r w:rsidR="00DD2DE6">
        <w:rPr>
          <w:rFonts w:ascii="Tahoma" w:eastAsia="微软雅黑" w:hAnsi="Tahoma"/>
          <w:kern w:val="0"/>
          <w:sz w:val="22"/>
        </w:rPr>
        <w:t>_core</w:t>
      </w:r>
      <w:r w:rsidR="0035155E">
        <w:rPr>
          <w:rFonts w:ascii="Tahoma" w:eastAsia="微软雅黑" w:hAnsi="Tahoma" w:hint="eastAsia"/>
          <w:kern w:val="0"/>
          <w:sz w:val="22"/>
        </w:rPr>
        <w:t>中的私有封装</w:t>
      </w:r>
      <w:r w:rsidR="00DD2DE6">
        <w:rPr>
          <w:rFonts w:ascii="Tahoma" w:eastAsia="微软雅黑" w:hAnsi="Tahoma" w:hint="eastAsia"/>
          <w:kern w:val="0"/>
          <w:sz w:val="22"/>
        </w:rPr>
        <w:t>类，用于隔离</w:t>
      </w:r>
      <w:r w:rsidR="00DD2DE6">
        <w:rPr>
          <w:rFonts w:ascii="Tahoma" w:eastAsia="微软雅黑" w:hAnsi="Tahoma" w:hint="eastAsia"/>
          <w:kern w:val="0"/>
          <w:sz w:val="22"/>
        </w:rPr>
        <w:t>pixi</w:t>
      </w:r>
      <w:r w:rsidR="00DD2DE6">
        <w:rPr>
          <w:rFonts w:ascii="Tahoma" w:eastAsia="微软雅黑" w:hAnsi="Tahoma" w:hint="eastAsia"/>
          <w:kern w:val="0"/>
          <w:sz w:val="22"/>
        </w:rPr>
        <w:t>的</w:t>
      </w:r>
      <w:r w:rsidR="00DD2DE6">
        <w:rPr>
          <w:rFonts w:ascii="Tahoma" w:eastAsia="微软雅黑" w:hAnsi="Tahoma" w:hint="eastAsia"/>
          <w:kern w:val="0"/>
          <w:sz w:val="22"/>
        </w:rPr>
        <w:t>sprite</w:t>
      </w:r>
      <w:r w:rsidR="00DD2DE6">
        <w:rPr>
          <w:rFonts w:ascii="Tahoma" w:eastAsia="微软雅黑" w:hAnsi="Tahoma" w:hint="eastAsia"/>
          <w:kern w:val="0"/>
          <w:sz w:val="22"/>
        </w:rPr>
        <w:t>中的</w:t>
      </w:r>
      <w:r w:rsidR="00DD2DE6">
        <w:rPr>
          <w:rFonts w:ascii="Tahoma" w:eastAsia="微软雅黑" w:hAnsi="Tahoma" w:hint="eastAsia"/>
          <w:kern w:val="0"/>
          <w:sz w:val="22"/>
        </w:rPr>
        <w:t>texture</w:t>
      </w:r>
      <w:r w:rsidR="00DD2DE6">
        <w:rPr>
          <w:rFonts w:ascii="Tahoma" w:eastAsia="微软雅黑" w:hAnsi="Tahoma" w:hint="eastAsia"/>
          <w:kern w:val="0"/>
          <w:sz w:val="22"/>
        </w:rPr>
        <w:t>材质渲染结构。</w:t>
      </w:r>
    </w:p>
    <w:p w14:paraId="5D22648A" w14:textId="77777777" w:rsidR="00DD2DE6" w:rsidRDefault="00DD2DE6" w:rsidP="004A2E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0EE8377E" w14:textId="3820CB42" w:rsidR="00DD2DE6" w:rsidRDefault="00DD2DE6" w:rsidP="00DD2DE6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简单来说底层是这样的关系：</w:t>
      </w:r>
    </w:p>
    <w:p w14:paraId="4AE39AD6" w14:textId="233E4BBD" w:rsidR="00DD2DE6" w:rsidRDefault="00DD2DE6" w:rsidP="00DD2DE6">
      <w:pPr>
        <w:widowControl/>
        <w:adjustRightInd w:val="0"/>
        <w:snapToGrid w:val="0"/>
        <w:spacing w:after="12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</w:t>
      </w:r>
      <w:r>
        <w:rPr>
          <w:rFonts w:ascii="Tahoma" w:eastAsia="微软雅黑" w:hAnsi="Tahoma"/>
          <w:kern w:val="0"/>
          <w:sz w:val="22"/>
        </w:rPr>
        <w:t>P</w:t>
      </w:r>
      <w:r>
        <w:rPr>
          <w:rFonts w:ascii="Tahoma" w:eastAsia="微软雅黑" w:hAnsi="Tahoma" w:hint="eastAsia"/>
          <w:kern w:val="0"/>
          <w:sz w:val="22"/>
        </w:rPr>
        <w:t>ixi</w:t>
      </w:r>
      <w:r>
        <w:rPr>
          <w:rFonts w:ascii="Tahoma" w:eastAsia="微软雅黑" w:hAnsi="Tahoma" w:hint="eastAsia"/>
          <w:kern w:val="0"/>
          <w:sz w:val="22"/>
        </w:rPr>
        <w:t>库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texture</w:t>
      </w:r>
      <w:r>
        <w:rPr>
          <w:rFonts w:ascii="Tahoma" w:eastAsia="微软雅黑" w:hAnsi="Tahom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render</w:t>
      </w:r>
      <w:r>
        <w:rPr>
          <w:rFonts w:ascii="Tahoma" w:eastAsia="微软雅黑" w:hAnsi="Tahoma" w:hint="eastAsia"/>
          <w:kern w:val="0"/>
          <w:sz w:val="22"/>
        </w:rPr>
        <w:t>渲染器</w:t>
      </w:r>
      <w:r>
        <w:rPr>
          <w:rFonts w:ascii="Tahoma" w:eastAsia="微软雅黑" w:hAnsi="Tahoma"/>
          <w:kern w:val="0"/>
          <w:sz w:val="22"/>
        </w:rPr>
        <w:t xml:space="preserve"> =&gt; </w:t>
      </w:r>
      <w:r>
        <w:rPr>
          <w:rFonts w:ascii="Tahoma" w:eastAsia="微软雅黑" w:hAnsi="Tahoma" w:hint="eastAsia"/>
          <w:kern w:val="0"/>
          <w:sz w:val="22"/>
        </w:rPr>
        <w:t>图像</w:t>
      </w:r>
    </w:p>
    <w:p w14:paraId="0C4DE5AC" w14:textId="4DD570AF" w:rsidR="00DD2DE6" w:rsidRPr="00DD2DE6" w:rsidRDefault="00DD2DE6" w:rsidP="00DD2DE6">
      <w:pPr>
        <w:widowControl/>
        <w:adjustRightInd w:val="0"/>
        <w:snapToGrid w:val="0"/>
        <w:spacing w:after="12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Manager</w:t>
      </w:r>
      <w:r w:rsidR="00142352">
        <w:rPr>
          <w:rFonts w:ascii="Tahoma" w:eastAsia="微软雅黑" w:hAnsi="Tahoma" w:hint="eastAsia"/>
          <w:kern w:val="0"/>
          <w:sz w:val="22"/>
        </w:rPr>
        <w:t>场景界面</w:t>
      </w:r>
      <w:r w:rsidR="0014235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=&gt; </w:t>
      </w:r>
      <w:r>
        <w:rPr>
          <w:rFonts w:ascii="Tahoma" w:eastAsia="微软雅黑" w:hAnsi="Tahoma" w:hint="eastAsia"/>
          <w:kern w:val="0"/>
          <w:sz w:val="22"/>
        </w:rPr>
        <w:t>图像</w:t>
      </w:r>
    </w:p>
    <w:p w14:paraId="4FFFCBE7" w14:textId="37FDC644" w:rsidR="00DD2DE6" w:rsidRPr="00DD2DE6" w:rsidRDefault="00DD2DE6" w:rsidP="004A2E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i/>
          <w:kern w:val="0"/>
          <w:sz w:val="22"/>
        </w:rPr>
      </w:pPr>
      <w:r w:rsidRPr="00DD2DE6">
        <w:rPr>
          <w:rFonts w:ascii="Tahoma" w:eastAsia="微软雅黑" w:hAnsi="Tahoma"/>
          <w:i/>
          <w:kern w:val="0"/>
          <w:sz w:val="22"/>
        </w:rPr>
        <w:t>R</w:t>
      </w:r>
      <w:r w:rsidRPr="00DD2DE6">
        <w:rPr>
          <w:rFonts w:ascii="Tahoma" w:eastAsia="微软雅黑" w:hAnsi="Tahoma" w:hint="eastAsia"/>
          <w:i/>
          <w:kern w:val="0"/>
          <w:sz w:val="22"/>
        </w:rPr>
        <w:t>mmv</w:t>
      </w:r>
      <w:r w:rsidRPr="00DD2DE6">
        <w:rPr>
          <w:rFonts w:ascii="Tahoma" w:eastAsia="微软雅黑" w:hAnsi="Tahoma" w:hint="eastAsia"/>
          <w:i/>
          <w:kern w:val="0"/>
          <w:sz w:val="22"/>
        </w:rPr>
        <w:t>经过了一层封装，使得你完全不需要了解</w:t>
      </w:r>
      <w:r w:rsidRPr="00DD2DE6">
        <w:rPr>
          <w:rFonts w:ascii="Tahoma" w:eastAsia="微软雅黑" w:hAnsi="Tahoma" w:hint="eastAsia"/>
          <w:i/>
          <w:kern w:val="0"/>
          <w:sz w:val="22"/>
        </w:rPr>
        <w:t>pixi</w:t>
      </w:r>
      <w:r w:rsidRPr="00DD2DE6">
        <w:rPr>
          <w:rFonts w:ascii="Tahoma" w:eastAsia="微软雅黑" w:hAnsi="Tahoma" w:hint="eastAsia"/>
          <w:i/>
          <w:kern w:val="0"/>
          <w:sz w:val="22"/>
        </w:rPr>
        <w:t>的</w:t>
      </w:r>
      <w:r>
        <w:rPr>
          <w:rFonts w:ascii="Tahoma" w:eastAsia="微软雅黑" w:hAnsi="Tahoma" w:hint="eastAsia"/>
          <w:i/>
          <w:kern w:val="0"/>
          <w:sz w:val="22"/>
        </w:rPr>
        <w:t>官方</w:t>
      </w:r>
      <w:r w:rsidRPr="00DD2DE6">
        <w:rPr>
          <w:rFonts w:ascii="Tahoma" w:eastAsia="微软雅黑" w:hAnsi="Tahoma" w:hint="eastAsia"/>
          <w:i/>
          <w:kern w:val="0"/>
          <w:sz w:val="22"/>
        </w:rPr>
        <w:t>渲染结构，直接用</w:t>
      </w:r>
      <w:r w:rsidRPr="00DD2DE6">
        <w:rPr>
          <w:rFonts w:ascii="Tahoma" w:eastAsia="微软雅黑" w:hAnsi="Tahoma" w:hint="eastAsia"/>
          <w:i/>
          <w:kern w:val="0"/>
          <w:sz w:val="22"/>
        </w:rPr>
        <w:t>bitmap</w:t>
      </w:r>
      <w:r w:rsidRPr="00DD2DE6">
        <w:rPr>
          <w:rFonts w:ascii="Tahoma" w:eastAsia="微软雅黑" w:hAnsi="Tahoma" w:hint="eastAsia"/>
          <w:i/>
          <w:kern w:val="0"/>
          <w:sz w:val="22"/>
        </w:rPr>
        <w:t>提供好的结构就可以了。不需要考虑</w:t>
      </w:r>
      <w:r w:rsidRPr="004609C2">
        <w:rPr>
          <w:rFonts w:ascii="Tahoma" w:eastAsia="微软雅黑" w:hAnsi="Tahoma" w:hint="eastAsia"/>
          <w:b/>
          <w:i/>
          <w:kern w:val="0"/>
          <w:sz w:val="22"/>
        </w:rPr>
        <w:t>渲染器</w:t>
      </w:r>
      <w:r w:rsidR="004609C2">
        <w:rPr>
          <w:rFonts w:ascii="Tahoma" w:eastAsia="微软雅黑" w:hAnsi="Tahoma" w:hint="eastAsia"/>
          <w:b/>
          <w:i/>
          <w:kern w:val="0"/>
          <w:sz w:val="22"/>
        </w:rPr>
        <w:t>结构</w:t>
      </w:r>
      <w:r w:rsidRPr="00DD2DE6">
        <w:rPr>
          <w:rFonts w:ascii="Tahoma" w:eastAsia="微软雅黑" w:hAnsi="Tahoma" w:hint="eastAsia"/>
          <w:i/>
          <w:kern w:val="0"/>
          <w:sz w:val="22"/>
        </w:rPr>
        <w:t>。</w:t>
      </w:r>
    </w:p>
    <w:p w14:paraId="046A76D3" w14:textId="5588879C" w:rsidR="00436D16" w:rsidRDefault="00436D16" w:rsidP="0036758D">
      <w:pPr>
        <w:rPr>
          <w:rFonts w:ascii="Tahoma" w:eastAsia="微软雅黑" w:hAnsi="Tahoma"/>
          <w:kern w:val="0"/>
          <w:sz w:val="22"/>
        </w:rPr>
      </w:pPr>
    </w:p>
    <w:p w14:paraId="71C74D87" w14:textId="35504F3B" w:rsidR="002A77D1" w:rsidRDefault="002A77D1" w:rsidP="0036758D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于是，就出现了下面的代码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2A77D1" w14:paraId="5647924A" w14:textId="77777777" w:rsidTr="00EE74C9">
        <w:trPr>
          <w:trHeight w:val="7039"/>
        </w:trPr>
        <w:tc>
          <w:tcPr>
            <w:tcW w:w="10598" w:type="dxa"/>
            <w:vAlign w:val="center"/>
          </w:tcPr>
          <w:p w14:paraId="4EF3F2E2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7FB9A83B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创建一个贴图</w:t>
            </w:r>
          </w:p>
          <w:p w14:paraId="1077E15D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620D5F0F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cene_Map.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drill_SCA_updateCreate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3604BE15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$gameTemp._drill_SCA_switch =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6EFCFA3A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$gameTemp._drill_SCA_switch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A1871A9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16CD647F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_sprite =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ew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();</w:t>
            </w:r>
          </w:p>
          <w:p w14:paraId="6095189A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x = 100;</w:t>
            </w:r>
          </w:p>
          <w:p w14:paraId="52DDBC30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y = 100;</w:t>
            </w:r>
          </w:p>
          <w:p w14:paraId="1F895B06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zIndex = 10;</w:t>
            </w:r>
          </w:p>
          <w:p w14:paraId="7375C9FF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temp_sprite.bitmap = ImageManager.load_CourseA(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课程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A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图片</w:t>
            </w:r>
            <w:r w:rsidRPr="00B6232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08D32D28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28781234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drill_SenceTopArea.addChild( temp_sprite );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最顶层（层级后面再解释）</w:t>
            </w:r>
          </w:p>
          <w:p w14:paraId="215F10FC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571B60F2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SCA_sprite = temp_sprite;</w:t>
            </w:r>
          </w:p>
          <w:p w14:paraId="5063161B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</w:p>
          <w:p w14:paraId="0453DCC2" w14:textId="77777777" w:rsidR="002A77D1" w:rsidRPr="008B7C30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8B7C30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this.addChild( temp_sprite );</w:t>
            </w:r>
          </w:p>
          <w:p w14:paraId="2048B4E0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你可以直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addchild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但是这种操作，会使得图片层级的先后顺序紊乱</w:t>
            </w:r>
          </w:p>
          <w:p w14:paraId="204FCA45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因为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rmmv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不会识别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zIndex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，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所以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层级的排序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后期</w:t>
            </w:r>
            <w:r w:rsidRPr="00B6232C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要自己写。</w:t>
            </w:r>
          </w:p>
          <w:p w14:paraId="300F8B30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5F5B8D46" w14:textId="77777777" w:rsidR="002A77D1" w:rsidRPr="00B6232C" w:rsidRDefault="002A77D1" w:rsidP="00EE74C9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623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600EA0CC" w14:textId="77777777" w:rsidR="00DD2DE6" w:rsidRPr="00436D16" w:rsidRDefault="00DD2DE6" w:rsidP="0036758D">
      <w:pPr>
        <w:rPr>
          <w:rFonts w:ascii="Tahoma" w:eastAsia="微软雅黑" w:hAnsi="Tahoma"/>
          <w:kern w:val="0"/>
          <w:sz w:val="22"/>
        </w:rPr>
      </w:pPr>
    </w:p>
    <w:p w14:paraId="5E68B542" w14:textId="4E4227D8" w:rsidR="00DD2DE6" w:rsidRPr="00DD2DE6" w:rsidRDefault="0087718C" w:rsidP="0087718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A8682BC" w14:textId="6B736E27" w:rsidR="00DD2DE6" w:rsidRDefault="002A77D1" w:rsidP="00DD2DE6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S</w:t>
      </w:r>
      <w:r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具体函数和成员可以进入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core</w:t>
      </w:r>
      <w:r>
        <w:rPr>
          <w:rFonts w:ascii="Tahoma" w:eastAsia="微软雅黑" w:hAnsi="Tahoma" w:hint="eastAsia"/>
          <w:kern w:val="0"/>
          <w:sz w:val="22"/>
        </w:rPr>
        <w:t>底层查看，这里我总结了下列常用的属性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7513"/>
      </w:tblGrid>
      <w:tr w:rsidR="00BD6A47" w14:paraId="506390D5" w14:textId="77777777" w:rsidTr="002A77D1">
        <w:trPr>
          <w:trHeight w:val="389"/>
        </w:trPr>
        <w:tc>
          <w:tcPr>
            <w:tcW w:w="1526" w:type="dxa"/>
            <w:shd w:val="clear" w:color="auto" w:fill="D9D9D9" w:themeFill="background1" w:themeFillShade="D9"/>
          </w:tcPr>
          <w:p w14:paraId="64E6D1AE" w14:textId="14A70CE4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属性名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14:paraId="252E0FAA" w14:textId="3EE38E1B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含义</w:t>
            </w:r>
          </w:p>
        </w:tc>
        <w:tc>
          <w:tcPr>
            <w:tcW w:w="7513" w:type="dxa"/>
            <w:shd w:val="clear" w:color="auto" w:fill="D9D9D9" w:themeFill="background1" w:themeFillShade="D9"/>
          </w:tcPr>
          <w:p w14:paraId="0606DD47" w14:textId="7E8DE8EF" w:rsidR="00BD6A47" w:rsidRDefault="00BD6A47" w:rsidP="00BD6A4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</w:p>
        </w:tc>
      </w:tr>
      <w:tr w:rsidR="00BD6A47" w14:paraId="6ACBBB2D" w14:textId="77777777" w:rsidTr="002A77D1">
        <w:tc>
          <w:tcPr>
            <w:tcW w:w="1526" w:type="dxa"/>
            <w:vAlign w:val="center"/>
          </w:tcPr>
          <w:p w14:paraId="47E96977" w14:textId="77777777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x</w:t>
            </w:r>
          </w:p>
          <w:p w14:paraId="16B82362" w14:textId="4E543E51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y</w:t>
            </w:r>
          </w:p>
        </w:tc>
        <w:tc>
          <w:tcPr>
            <w:tcW w:w="1559" w:type="dxa"/>
            <w:vAlign w:val="center"/>
          </w:tcPr>
          <w:p w14:paraId="065D69C8" w14:textId="7EBA0216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坐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xy</w:t>
            </w:r>
          </w:p>
        </w:tc>
        <w:tc>
          <w:tcPr>
            <w:tcW w:w="7513" w:type="dxa"/>
          </w:tcPr>
          <w:p w14:paraId="48AA2196" w14:textId="328E1CF3" w:rsidR="00BD6A47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在父类中的相对坐标位置。</w:t>
            </w:r>
          </w:p>
          <w:p w14:paraId="31321E93" w14:textId="698161D6" w:rsidR="00BD6A47" w:rsidRPr="0087718C" w:rsidRDefault="00BD6A47" w:rsidP="00BD6A47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A6A6A6" w:themeColor="background1" w:themeShade="A6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有多级父类，那么相对位置会被无限叠加嵌套。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所有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prite</w:t>
            </w:r>
            <w:r w:rsidR="0087718C"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基本都是根据自身相对位置来定的，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很少有绝对位置的说法。</w:t>
            </w:r>
          </w:p>
        </w:tc>
      </w:tr>
      <w:tr w:rsidR="00C17953" w14:paraId="1E0CD608" w14:textId="77777777" w:rsidTr="002A77D1">
        <w:tc>
          <w:tcPr>
            <w:tcW w:w="1526" w:type="dxa"/>
            <w:vAlign w:val="center"/>
          </w:tcPr>
          <w:p w14:paraId="72D582F5" w14:textId="21A2FBB6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bitmap</w:t>
            </w:r>
          </w:p>
        </w:tc>
        <w:tc>
          <w:tcPr>
            <w:tcW w:w="1559" w:type="dxa"/>
            <w:vAlign w:val="center"/>
          </w:tcPr>
          <w:p w14:paraId="040DF6D4" w14:textId="049F2C6B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资源对象</w:t>
            </w:r>
          </w:p>
        </w:tc>
        <w:tc>
          <w:tcPr>
            <w:tcW w:w="7513" w:type="dxa"/>
          </w:tcPr>
          <w:p w14:paraId="708F249E" w14:textId="77777777" w:rsidR="00C17953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通过</w:t>
            </w:r>
            <w:r w:rsidRPr="00F521C9">
              <w:rPr>
                <w:rFonts w:ascii="Tahoma" w:eastAsia="微软雅黑" w:hAnsi="Tahoma"/>
                <w:kern w:val="0"/>
                <w:sz w:val="22"/>
              </w:rPr>
              <w:t>ImageManage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获得的资源对象。</w:t>
            </w:r>
          </w:p>
          <w:p w14:paraId="3799E677" w14:textId="2887EC99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反复赋值不出问题</w:t>
            </w:r>
            <w:r w:rsidR="00A26AC2">
              <w:rPr>
                <w:rFonts w:ascii="Tahoma" w:eastAsia="微软雅黑" w:hAnsi="Tahoma" w:hint="eastAsia"/>
                <w:kern w:val="0"/>
                <w:sz w:val="22"/>
              </w:rPr>
              <w:t>且不影响性能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因为赋值的是对象指针。</w:t>
            </w:r>
          </w:p>
          <w:p w14:paraId="26C2E661" w14:textId="0AD866B1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521C9">
              <w:rPr>
                <w:rFonts w:ascii="Tahoma" w:eastAsia="微软雅黑" w:hAnsi="Tahoma"/>
                <w:color w:val="00B050"/>
                <w:kern w:val="0"/>
                <w:sz w:val="22"/>
              </w:rPr>
              <w:t>G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if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实现原理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基于此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存储一个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bitmap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容器，然后每帧按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规律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变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bitmap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3565DBCD" w14:textId="77777777" w:rsidTr="002A77D1">
        <w:tc>
          <w:tcPr>
            <w:tcW w:w="1526" w:type="dxa"/>
            <w:vAlign w:val="center"/>
          </w:tcPr>
          <w:p w14:paraId="4B3F7627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a</w:t>
            </w:r>
            <w:r w:rsidRPr="00593643">
              <w:rPr>
                <w:rFonts w:ascii="Tahoma" w:eastAsia="微软雅黑" w:hAnsi="Tahoma"/>
                <w:kern w:val="0"/>
                <w:sz w:val="22"/>
              </w:rPr>
              <w:t>nchor</w:t>
            </w:r>
            <w:r>
              <w:rPr>
                <w:rFonts w:ascii="Tahoma" w:eastAsia="微软雅黑" w:hAnsi="Tahoma"/>
                <w:kern w:val="0"/>
                <w:sz w:val="22"/>
              </w:rPr>
              <w:t>.x</w:t>
            </w:r>
          </w:p>
          <w:p w14:paraId="67BAE1CC" w14:textId="1F464DDA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a</w:t>
            </w:r>
            <w:r w:rsidRPr="00593643">
              <w:rPr>
                <w:rFonts w:ascii="Tahoma" w:eastAsia="微软雅黑" w:hAnsi="Tahoma"/>
                <w:kern w:val="0"/>
                <w:sz w:val="22"/>
              </w:rPr>
              <w:t>nchor</w:t>
            </w:r>
            <w:r>
              <w:rPr>
                <w:rFonts w:ascii="Tahoma" w:eastAsia="微软雅黑" w:hAnsi="Tahoma"/>
                <w:kern w:val="0"/>
                <w:sz w:val="22"/>
              </w:rPr>
              <w:t>.y</w:t>
            </w:r>
          </w:p>
        </w:tc>
        <w:tc>
          <w:tcPr>
            <w:tcW w:w="1559" w:type="dxa"/>
            <w:vAlign w:val="center"/>
          </w:tcPr>
          <w:p w14:paraId="1D7DC570" w14:textId="7CC0C9AD" w:rsidR="00C17953" w:rsidRPr="0059364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D6A47">
              <w:rPr>
                <w:rFonts w:ascii="Tahoma" w:eastAsia="微软雅黑" w:hAnsi="Tahoma" w:hint="eastAsia"/>
                <w:kern w:val="0"/>
                <w:sz w:val="22"/>
              </w:rPr>
              <w:t>中心锚点</w:t>
            </w:r>
            <w:r w:rsidRPr="00BD6A47">
              <w:rPr>
                <w:rFonts w:ascii="Tahoma" w:eastAsia="微软雅黑" w:hAnsi="Tahoma"/>
                <w:kern w:val="0"/>
                <w:sz w:val="22"/>
              </w:rPr>
              <w:t>xy</w:t>
            </w:r>
          </w:p>
        </w:tc>
        <w:tc>
          <w:tcPr>
            <w:tcW w:w="7513" w:type="dxa"/>
          </w:tcPr>
          <w:p w14:paraId="1AD01EBA" w14:textId="31CB7CE1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锚点决定图片的起始位置。</w:t>
            </w:r>
          </w:p>
          <w:p w14:paraId="6682981B" w14:textId="34DB015A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.0</w:t>
            </w:r>
            <w:r>
              <w:rPr>
                <w:rFonts w:ascii="Tahoma" w:eastAsia="微软雅黑" w:hAnsi="Tahoma"/>
                <w:kern w:val="0"/>
                <w:sz w:val="22"/>
              </w:rPr>
              <w:t>,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.0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贴图左上角，</w:t>
            </w:r>
            <w:r>
              <w:rPr>
                <w:rFonts w:ascii="Tahoma" w:eastAsia="微软雅黑" w:hAnsi="Tahoma"/>
                <w:kern w:val="0"/>
                <w:sz w:val="22"/>
              </w:rPr>
              <w:t>(0.5,0.5)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贴图中心。</w:t>
            </w:r>
          </w:p>
          <w:p w14:paraId="07752DAC" w14:textId="23DAFAE0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锚点影响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缩放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>/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旋转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效果比较多</w:t>
            </w:r>
            <w:r w:rsidR="0063038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事件贴图的锚点都为</w:t>
            </w:r>
            <w:r w:rsidRPr="00570E24">
              <w:rPr>
                <w:rFonts w:ascii="Tahoma" w:eastAsia="微软雅黑" w:hAnsi="Tahoma"/>
                <w:color w:val="00B050"/>
                <w:kern w:val="0"/>
                <w:sz w:val="22"/>
              </w:rPr>
              <w:t>(0.5,1.0)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正下方。</w:t>
            </w:r>
          </w:p>
        </w:tc>
      </w:tr>
      <w:tr w:rsidR="00C17953" w14:paraId="430F2312" w14:textId="77777777" w:rsidTr="002A77D1">
        <w:tc>
          <w:tcPr>
            <w:tcW w:w="1526" w:type="dxa"/>
            <w:vAlign w:val="center"/>
          </w:tcPr>
          <w:p w14:paraId="4166E419" w14:textId="52A5E16C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blend</w:t>
            </w:r>
            <w:r>
              <w:rPr>
                <w:rFonts w:ascii="Tahoma" w:eastAsia="微软雅黑" w:hAnsi="Tahoma"/>
                <w:kern w:val="0"/>
                <w:sz w:val="22"/>
              </w:rPr>
              <w:t>Mode</w:t>
            </w:r>
          </w:p>
        </w:tc>
        <w:tc>
          <w:tcPr>
            <w:tcW w:w="1559" w:type="dxa"/>
            <w:vAlign w:val="center"/>
          </w:tcPr>
          <w:p w14:paraId="23497B62" w14:textId="520A9F72" w:rsidR="00C17953" w:rsidRPr="00BD6A47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混合模式</w:t>
            </w:r>
          </w:p>
        </w:tc>
        <w:tc>
          <w:tcPr>
            <w:tcW w:w="7513" w:type="dxa"/>
          </w:tcPr>
          <w:p w14:paraId="439AD2CF" w14:textId="0F3AD915" w:rsidR="00C17953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只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正常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叠加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乘积、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滤色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四种混合模式可用。</w:t>
            </w:r>
          </w:p>
          <w:p w14:paraId="0100B87C" w14:textId="3BC6CC9E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和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是常用颜色模式，内部硬性赋值比较好，容易让其它人理解。</w:t>
            </w:r>
          </w:p>
          <w:p w14:paraId="550F3272" w14:textId="1FD67C2E" w:rsidR="00F521C9" w:rsidRDefault="00F521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比如</w:t>
            </w:r>
            <w:r w:rsidRPr="00F521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纯色滤镜就是通过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混合模式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2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实现的，蓝色会过滤出蓝色的光</w:t>
            </w:r>
            <w:r w:rsid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过滤方式与红绿蓝底色有关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  <w:r w:rsid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若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直接摆出混合模式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0</w:t>
            </w:r>
            <w:r>
              <w:rPr>
                <w:rFonts w:ascii="Tahoma" w:eastAsia="微软雅黑" w:hAnsi="Tahoma"/>
                <w:color w:val="00B050"/>
                <w:kern w:val="0"/>
                <w:sz w:val="22"/>
              </w:rPr>
              <w:t>123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让其它人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较难理解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66DE4E88" w14:textId="77777777" w:rsidTr="002A77D1">
        <w:tc>
          <w:tcPr>
            <w:tcW w:w="1526" w:type="dxa"/>
            <w:vAlign w:val="center"/>
          </w:tcPr>
          <w:p w14:paraId="7D702C32" w14:textId="66FA1D82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opacity</w:t>
            </w:r>
          </w:p>
        </w:tc>
        <w:tc>
          <w:tcPr>
            <w:tcW w:w="1559" w:type="dxa"/>
            <w:vAlign w:val="center"/>
          </w:tcPr>
          <w:p w14:paraId="535C83E2" w14:textId="244AFFDC" w:rsidR="00C17953" w:rsidRPr="00BD6A47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透明度</w:t>
            </w:r>
          </w:p>
        </w:tc>
        <w:tc>
          <w:tcPr>
            <w:tcW w:w="7513" w:type="dxa"/>
          </w:tcPr>
          <w:p w14:paraId="77127100" w14:textId="45B0C98B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R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mm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封装属性，范围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0 - 25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29E3D5D6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原</w:t>
            </w: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ix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库中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lpha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范围为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0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1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1F3C498C" w14:textId="556AE6F4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opacity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接受了一个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undefined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或者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NaN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值，则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rmmv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报“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clamp</w:t>
            </w:r>
            <w:r w:rsidRPr="00570E24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”错误，这里留意一下，因为这个错误比较容易出现。</w:t>
            </w:r>
          </w:p>
        </w:tc>
      </w:tr>
      <w:tr w:rsidR="00C17953" w:rsidRPr="002A77D1" w14:paraId="62D0ED04" w14:textId="77777777" w:rsidTr="002A77D1">
        <w:tc>
          <w:tcPr>
            <w:tcW w:w="1526" w:type="dxa"/>
            <w:vAlign w:val="center"/>
          </w:tcPr>
          <w:p w14:paraId="77998625" w14:textId="592FF410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visible</w:t>
            </w:r>
          </w:p>
        </w:tc>
        <w:tc>
          <w:tcPr>
            <w:tcW w:w="1559" w:type="dxa"/>
            <w:vAlign w:val="center"/>
          </w:tcPr>
          <w:p w14:paraId="57BC29FC" w14:textId="1FB2FF8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显示</w:t>
            </w:r>
          </w:p>
        </w:tc>
        <w:tc>
          <w:tcPr>
            <w:tcW w:w="7513" w:type="dxa"/>
          </w:tcPr>
          <w:p w14:paraId="77788F77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fals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则图片不渲染。</w:t>
            </w:r>
          </w:p>
          <w:p w14:paraId="2E8121DB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tru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则图片渲染。</w:t>
            </w:r>
          </w:p>
          <w:p w14:paraId="68A37BCA" w14:textId="71DCAF0A" w:rsidR="00C17953" w:rsidRPr="002A77D1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从图形层面来看，不渲染比渲染要节省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很多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性能，但是千万不要滥用</w:t>
            </w:r>
            <w:r w:rsidRPr="002A77D1">
              <w:rPr>
                <w:rFonts w:ascii="Tahoma" w:eastAsia="微软雅黑" w:hAnsi="Tahoma"/>
                <w:color w:val="00B050"/>
                <w:kern w:val="0"/>
                <w:sz w:val="22"/>
              </w:rPr>
              <w:t>.visible=false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因为用多了你会经常因为图片不显示而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半天</w:t>
            </w:r>
            <w:r w:rsidRPr="002A77D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找不到问题。</w:t>
            </w:r>
          </w:p>
        </w:tc>
      </w:tr>
      <w:tr w:rsidR="00C17953" w:rsidRPr="00A26AC2" w14:paraId="64EF2B32" w14:textId="77777777" w:rsidTr="002A77D1">
        <w:tc>
          <w:tcPr>
            <w:tcW w:w="1526" w:type="dxa"/>
            <w:vAlign w:val="center"/>
          </w:tcPr>
          <w:p w14:paraId="4008FC8A" w14:textId="54B6FB84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rotation</w:t>
            </w:r>
          </w:p>
        </w:tc>
        <w:tc>
          <w:tcPr>
            <w:tcW w:w="1559" w:type="dxa"/>
            <w:vAlign w:val="center"/>
          </w:tcPr>
          <w:p w14:paraId="33CD02F7" w14:textId="63A94A0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旋转</w:t>
            </w:r>
          </w:p>
        </w:tc>
        <w:tc>
          <w:tcPr>
            <w:tcW w:w="7513" w:type="dxa"/>
          </w:tcPr>
          <w:p w14:paraId="1ED22EF8" w14:textId="170CDFD6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围绕锚点旋转。</w:t>
            </w:r>
          </w:p>
          <w:p w14:paraId="4273280E" w14:textId="3C40D903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单位为弧度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*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Math.PI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一周（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3</w:t>
            </w:r>
            <w:r>
              <w:rPr>
                <w:rFonts w:ascii="Tahoma" w:eastAsia="微软雅黑" w:hAnsi="Tahoma"/>
                <w:kern w:val="0"/>
                <w:sz w:val="22"/>
              </w:rPr>
              <w:t>.14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）。</w:t>
            </w:r>
          </w:p>
          <w:p w14:paraId="234C2C9C" w14:textId="3C5819F7" w:rsidR="00A26AC2" w:rsidRDefault="00A26AC2" w:rsidP="00A26AC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正数顺时针，负数逆时针。（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右为基准，则</w:t>
            </w:r>
            <w:r>
              <w:rPr>
                <w:rFonts w:ascii="Tahoma" w:eastAsia="微软雅黑" w:hAnsi="Tahoma"/>
                <w:kern w:val="0"/>
                <w:sz w:val="22"/>
              </w:rPr>
              <w:t>1.5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下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>
              <w:rPr>
                <w:rFonts w:ascii="Tahoma" w:eastAsia="微软雅黑" w:hAnsi="Tahoma"/>
                <w:kern w:val="0"/>
                <w:sz w:val="22"/>
              </w:rPr>
              <w:t>1.57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朝上）</w:t>
            </w:r>
          </w:p>
          <w:p w14:paraId="168D0479" w14:textId="77777777" w:rsidR="00A26AC2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如果你让一个贴图单纯自旋转，比如魔法圈，是没问题的。</w:t>
            </w:r>
          </w:p>
          <w:p w14:paraId="5AF7867C" w14:textId="46EBB1B5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旋转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令人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疼的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地方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是与事件的东南西北朝向对应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过渡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</w:t>
            </w:r>
            <w:r w:rsidRPr="00A26AC2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问题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极坐标与直角象限</w:t>
            </w:r>
            <w:r w:rsidR="0013556A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比较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难对应。</w:t>
            </w:r>
          </w:p>
        </w:tc>
      </w:tr>
      <w:tr w:rsidR="00C17953" w:rsidRPr="002A77D1" w14:paraId="57FB09E2" w14:textId="77777777" w:rsidTr="002A77D1">
        <w:tc>
          <w:tcPr>
            <w:tcW w:w="1526" w:type="dxa"/>
            <w:vAlign w:val="center"/>
          </w:tcPr>
          <w:p w14:paraId="445776A3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scale.x</w:t>
            </w:r>
          </w:p>
          <w:p w14:paraId="6639051D" w14:textId="1F56DBA2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scale.</w:t>
            </w:r>
            <w:r>
              <w:rPr>
                <w:rFonts w:ascii="Tahoma" w:eastAsia="微软雅黑" w:hAnsi="Tahoma"/>
                <w:kern w:val="0"/>
                <w:sz w:val="22"/>
              </w:rPr>
              <w:t>y</w:t>
            </w:r>
          </w:p>
        </w:tc>
        <w:tc>
          <w:tcPr>
            <w:tcW w:w="1559" w:type="dxa"/>
            <w:vAlign w:val="center"/>
          </w:tcPr>
          <w:p w14:paraId="348614C2" w14:textId="6B69F393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缩放</w:t>
            </w:r>
          </w:p>
        </w:tc>
        <w:tc>
          <w:tcPr>
            <w:tcW w:w="7513" w:type="dxa"/>
          </w:tcPr>
          <w:p w14:paraId="59D9BE31" w14:textId="77777777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贴图围绕锚点缩放。</w:t>
            </w:r>
          </w:p>
          <w:p w14:paraId="3AACCF42" w14:textId="77777777" w:rsidR="00A26AC2" w:rsidRDefault="00EE74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原比例缩放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两倍大小，</w:t>
            </w:r>
            <w:r>
              <w:rPr>
                <w:rFonts w:ascii="Tahoma" w:eastAsia="微软雅黑" w:hAnsi="Tahoma"/>
                <w:kern w:val="0"/>
                <w:sz w:val="22"/>
              </w:rPr>
              <w:t>0.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一半大小。</w:t>
            </w:r>
          </w:p>
          <w:p w14:paraId="16D72D8C" w14:textId="7C923841" w:rsidR="00EE74C9" w:rsidRPr="00EE74C9" w:rsidRDefault="00EE74C9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锚点非常容易影响缩放的视觉效果，注意控制。</w:t>
            </w:r>
          </w:p>
        </w:tc>
      </w:tr>
      <w:tr w:rsidR="00C17953" w:rsidRPr="002A77D1" w14:paraId="4A5C810C" w14:textId="77777777" w:rsidTr="002A77D1">
        <w:tc>
          <w:tcPr>
            <w:tcW w:w="1526" w:type="dxa"/>
            <w:vAlign w:val="center"/>
          </w:tcPr>
          <w:p w14:paraId="7810D56C" w14:textId="77777777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skew.x</w:t>
            </w:r>
          </w:p>
          <w:p w14:paraId="39D52EB9" w14:textId="1312F90F" w:rsidR="00C17953" w:rsidRP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C17953">
              <w:rPr>
                <w:rFonts w:ascii="Tahoma" w:eastAsia="微软雅黑" w:hAnsi="Tahoma"/>
                <w:kern w:val="0"/>
                <w:sz w:val="22"/>
              </w:rPr>
              <w:t>.skew.</w:t>
            </w:r>
            <w:r>
              <w:rPr>
                <w:rFonts w:ascii="Tahoma" w:eastAsia="微软雅黑" w:hAnsi="Tahoma"/>
                <w:kern w:val="0"/>
                <w:sz w:val="22"/>
              </w:rPr>
              <w:t>y</w:t>
            </w:r>
          </w:p>
        </w:tc>
        <w:tc>
          <w:tcPr>
            <w:tcW w:w="1559" w:type="dxa"/>
            <w:vAlign w:val="center"/>
          </w:tcPr>
          <w:p w14:paraId="426E308B" w14:textId="59E96F91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斜切</w:t>
            </w:r>
          </w:p>
        </w:tc>
        <w:tc>
          <w:tcPr>
            <w:tcW w:w="7513" w:type="dxa"/>
          </w:tcPr>
          <w:p w14:paraId="55D6DF84" w14:textId="3B3B90A9" w:rsidR="00A26AC2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0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.0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正常，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x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.0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时，形成向右上倾斜平行四边形，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-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>1.0</w:t>
            </w:r>
            <w:r w:rsidR="00EE74C9">
              <w:rPr>
                <w:rFonts w:ascii="Tahoma" w:eastAsia="微软雅黑" w:hAnsi="Tahoma" w:hint="eastAsia"/>
                <w:kern w:val="0"/>
                <w:sz w:val="22"/>
              </w:rPr>
              <w:t>时左上倾斜。</w:t>
            </w:r>
          </w:p>
          <w:p w14:paraId="18492D53" w14:textId="3DED5B5D" w:rsidR="00C17953" w:rsidRDefault="00A26AC2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E74C9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功能不常用。</w:t>
            </w:r>
          </w:p>
        </w:tc>
      </w:tr>
    </w:tbl>
    <w:p w14:paraId="50913A16" w14:textId="45057247" w:rsidR="00593643" w:rsidRDefault="002543F9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/>
          <w:kern w:val="0"/>
          <w:sz w:val="22"/>
        </w:rPr>
        <w:t>.zIndex</w:t>
      </w:r>
      <w:r>
        <w:rPr>
          <w:rFonts w:ascii="Tahoma" w:eastAsia="微软雅黑" w:hAnsi="Tahoma" w:hint="eastAsia"/>
          <w:kern w:val="0"/>
          <w:sz w:val="22"/>
        </w:rPr>
        <w:t>图片层级顺序是自写的额外属性，底层中并不存在这个属性。</w:t>
      </w:r>
    </w:p>
    <w:p w14:paraId="7CFDF291" w14:textId="12BE2DBD" w:rsidR="0013556A" w:rsidRPr="00DD2DE6" w:rsidRDefault="0013556A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去</w:t>
      </w:r>
      <w:r w:rsidRPr="0013556A">
        <w:rPr>
          <w:rFonts w:ascii="Tahoma" w:eastAsia="微软雅黑" w:hAnsi="Tahoma"/>
          <w:kern w:val="0"/>
          <w:sz w:val="22"/>
        </w:rPr>
        <w:t>Drill_LayerGround</w:t>
      </w:r>
      <w:r>
        <w:rPr>
          <w:rFonts w:ascii="Tahoma" w:eastAsia="微软雅黑" w:hAnsi="Tahoma" w:hint="eastAsia"/>
          <w:kern w:val="0"/>
          <w:sz w:val="22"/>
        </w:rPr>
        <w:t>多层地图背景插件中找到</w:t>
      </w:r>
      <w:r>
        <w:rPr>
          <w:rFonts w:ascii="Tahoma" w:eastAsia="微软雅黑" w:hAnsi="Tahoma" w:hint="eastAsia"/>
          <w:kern w:val="0"/>
          <w:sz w:val="22"/>
        </w:rPr>
        <w:t>zIndex</w:t>
      </w:r>
      <w:r>
        <w:rPr>
          <w:rFonts w:ascii="Tahoma" w:eastAsia="微软雅黑" w:hAnsi="Tahoma" w:hint="eastAsia"/>
          <w:kern w:val="0"/>
          <w:sz w:val="22"/>
        </w:rPr>
        <w:t>的定义，参考结构。</w:t>
      </w:r>
    </w:p>
    <w:p w14:paraId="4BDFF106" w14:textId="406371D4" w:rsidR="00E0180F" w:rsidRDefault="0013556A" w:rsidP="001355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相关</w:t>
      </w:r>
      <w:r w:rsidR="00EE74C9">
        <w:rPr>
          <w:rFonts w:ascii="Tahoma" w:eastAsia="微软雅黑" w:hAnsi="Tahoma" w:hint="eastAsia"/>
          <w:kern w:val="0"/>
          <w:sz w:val="22"/>
        </w:rPr>
        <w:t>插件中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EE74C9">
        <w:rPr>
          <w:rFonts w:ascii="Tahoma" w:eastAsia="微软雅黑" w:hAnsi="Tahoma" w:hint="eastAsia"/>
          <w:kern w:val="0"/>
          <w:sz w:val="22"/>
        </w:rPr>
        <w:t>地图层级</w:t>
      </w:r>
      <w:r w:rsidR="00EE74C9">
        <w:rPr>
          <w:rFonts w:ascii="Tahoma" w:eastAsia="微软雅黑" w:hAnsi="Tahoma"/>
          <w:kern w:val="0"/>
          <w:sz w:val="22"/>
        </w:rPr>
        <w:t>/</w:t>
      </w:r>
      <w:r w:rsidR="00EE74C9">
        <w:rPr>
          <w:rFonts w:ascii="Tahoma" w:eastAsia="微软雅黑" w:hAnsi="Tahoma" w:hint="eastAsia"/>
          <w:kern w:val="0"/>
          <w:sz w:val="22"/>
        </w:rPr>
        <w:t>战斗层级</w:t>
      </w:r>
      <w:r w:rsidR="00EE74C9">
        <w:rPr>
          <w:rFonts w:ascii="Tahoma" w:eastAsia="微软雅黑" w:hAnsi="Tahoma"/>
          <w:kern w:val="0"/>
          <w:sz w:val="22"/>
        </w:rPr>
        <w:t>/</w:t>
      </w:r>
      <w:r w:rsidR="00EE74C9">
        <w:rPr>
          <w:rFonts w:ascii="Tahoma" w:eastAsia="微软雅黑" w:hAnsi="Tahoma" w:hint="eastAsia"/>
          <w:kern w:val="0"/>
          <w:sz w:val="22"/>
        </w:rPr>
        <w:t>菜单层级</w:t>
      </w:r>
      <w:r w:rsidR="00EE74C9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</w:t>
      </w:r>
      <w:r w:rsidR="00EE74C9">
        <w:rPr>
          <w:rFonts w:ascii="Tahoma" w:eastAsia="微软雅黑" w:hAnsi="Tahoma" w:hint="eastAsia"/>
          <w:kern w:val="0"/>
          <w:sz w:val="22"/>
        </w:rPr>
        <w:t>共享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EE74C9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如果你要划分层级，建议跟随</w:t>
      </w:r>
      <w:r>
        <w:rPr>
          <w:rFonts w:ascii="Tahoma" w:eastAsia="微软雅黑" w:hAnsi="Tahoma" w:hint="eastAsia"/>
          <w:kern w:val="0"/>
          <w:sz w:val="22"/>
        </w:rPr>
        <w:t>drill</w:t>
      </w:r>
      <w:r>
        <w:rPr>
          <w:rFonts w:ascii="Tahoma" w:eastAsia="微软雅黑" w:hAnsi="Tahoma" w:hint="eastAsia"/>
          <w:kern w:val="0"/>
          <w:sz w:val="22"/>
        </w:rPr>
        <w:t>划分好的层级。</w:t>
      </w:r>
    </w:p>
    <w:p w14:paraId="12B8FE3A" w14:textId="21C7C104" w:rsidR="00EE74C9" w:rsidRDefault="00EE74C9" w:rsidP="0003545A">
      <w:pPr>
        <w:rPr>
          <w:rFonts w:ascii="Tahoma" w:eastAsia="微软雅黑" w:hAnsi="Tahoma"/>
          <w:kern w:val="0"/>
          <w:sz w:val="22"/>
        </w:rPr>
      </w:pPr>
    </w:p>
    <w:p w14:paraId="074487C1" w14:textId="77777777" w:rsidR="0013556A" w:rsidRDefault="0013556A" w:rsidP="0003545A">
      <w:pPr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560"/>
        <w:gridCol w:w="1510"/>
        <w:gridCol w:w="5612"/>
      </w:tblGrid>
      <w:tr w:rsidR="00C17953" w14:paraId="4ADA37AC" w14:textId="77777777" w:rsidTr="00531C04">
        <w:tc>
          <w:tcPr>
            <w:tcW w:w="3560" w:type="dxa"/>
            <w:shd w:val="clear" w:color="auto" w:fill="D9D9D9" w:themeFill="background1" w:themeFillShade="D9"/>
          </w:tcPr>
          <w:p w14:paraId="47A05198" w14:textId="1C937FD9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函数名</w:t>
            </w:r>
          </w:p>
        </w:tc>
        <w:tc>
          <w:tcPr>
            <w:tcW w:w="1510" w:type="dxa"/>
            <w:shd w:val="clear" w:color="auto" w:fill="D9D9D9" w:themeFill="background1" w:themeFillShade="D9"/>
          </w:tcPr>
          <w:p w14:paraId="6C66FC39" w14:textId="031645EB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含义</w:t>
            </w:r>
          </w:p>
        </w:tc>
        <w:tc>
          <w:tcPr>
            <w:tcW w:w="5612" w:type="dxa"/>
            <w:shd w:val="clear" w:color="auto" w:fill="D9D9D9" w:themeFill="background1" w:themeFillShade="D9"/>
          </w:tcPr>
          <w:p w14:paraId="45E705E7" w14:textId="0884F136" w:rsidR="00C17953" w:rsidRDefault="00C17953" w:rsidP="00EE74C9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功能</w:t>
            </w:r>
          </w:p>
        </w:tc>
      </w:tr>
      <w:tr w:rsidR="00C17953" w14:paraId="3958538C" w14:textId="77777777" w:rsidTr="00531C04">
        <w:tc>
          <w:tcPr>
            <w:tcW w:w="3560" w:type="dxa"/>
            <w:vAlign w:val="center"/>
          </w:tcPr>
          <w:p w14:paraId="4CA5FC38" w14:textId="6FA14A68" w:rsidR="00C17953" w:rsidRDefault="00C17953" w:rsidP="00C17953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addChild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7C11F9">
              <w:rPr>
                <w:rFonts w:ascii="Tahoma" w:eastAsia="微软雅黑" w:hAnsi="Tahoma"/>
                <w:kern w:val="0"/>
                <w:sz w:val="22"/>
              </w:rPr>
              <w:t>sprite</w:t>
            </w:r>
            <w:r w:rsidR="00EE74C9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  <w:p w14:paraId="248C92C9" w14:textId="4BECA832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removeChild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7C11F9">
              <w:rPr>
                <w:rFonts w:ascii="Tahoma" w:eastAsia="微软雅黑" w:hAnsi="Tahoma"/>
                <w:kern w:val="0"/>
                <w:sz w:val="22"/>
              </w:rPr>
              <w:t xml:space="preserve"> sprite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3FE80029" w14:textId="771F0668" w:rsidR="00C17953" w:rsidRDefault="00F46BBC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sprite</w:t>
            </w:r>
            <w:r w:rsidR="00C17953">
              <w:rPr>
                <w:rFonts w:ascii="Tahoma" w:eastAsia="微软雅黑" w:hAnsi="Tahoma" w:hint="eastAsia"/>
                <w:kern w:val="0"/>
                <w:sz w:val="22"/>
              </w:rPr>
              <w:t>嵌套</w:t>
            </w:r>
          </w:p>
        </w:tc>
        <w:tc>
          <w:tcPr>
            <w:tcW w:w="5612" w:type="dxa"/>
          </w:tcPr>
          <w:p w14:paraId="3BC85FE6" w14:textId="77777777" w:rsidR="00DA5396" w:rsidRDefault="00B733D6" w:rsidP="00DA53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用函数，子类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ddChil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加入父类后，将会跟随父类一起变换。</w:t>
            </w:r>
          </w:p>
          <w:p w14:paraId="425B0840" w14:textId="668B2C23" w:rsidR="00B733D6" w:rsidRPr="00B733D6" w:rsidRDefault="001959C1" w:rsidP="00DA539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建议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养成一个习惯，每次创建贴图的前，先创建一个父类层，比如</w:t>
            </w:r>
            <w:r w:rsidR="00B733D6" w:rsidRPr="00B733D6">
              <w:rPr>
                <w:rFonts w:ascii="Tahoma" w:eastAsia="微软雅黑" w:hAnsi="Tahoma"/>
                <w:color w:val="00B050"/>
                <w:kern w:val="0"/>
                <w:sz w:val="22"/>
              </w:rPr>
              <w:t>_xxx_layer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某某层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插件的所有贴图统一放</w:t>
            </w:r>
            <w:r w:rsid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入该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层级，这样方便和其它插件作层级顺序</w:t>
            </w:r>
            <w:r w:rsid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控制</w:t>
            </w:r>
            <w:r w:rsidR="00B733D6"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</w:tc>
      </w:tr>
      <w:tr w:rsidR="00C17953" w14:paraId="255D7557" w14:textId="77777777" w:rsidTr="00531C04">
        <w:tc>
          <w:tcPr>
            <w:tcW w:w="3560" w:type="dxa"/>
            <w:vAlign w:val="center"/>
          </w:tcPr>
          <w:p w14:paraId="45E2496F" w14:textId="7C39A59B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setFrame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F46BB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F46BBC" w:rsidRPr="00F46BBC">
              <w:rPr>
                <w:rFonts w:ascii="Tahoma" w:eastAsia="微软雅黑" w:hAnsi="Tahoma"/>
                <w:kern w:val="0"/>
                <w:sz w:val="22"/>
              </w:rPr>
              <w:t>x, y, width, height</w:t>
            </w:r>
            <w:r w:rsidR="00F46BB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152807AF" w14:textId="09DB61BB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切割框架</w:t>
            </w:r>
          </w:p>
        </w:tc>
        <w:tc>
          <w:tcPr>
            <w:tcW w:w="5612" w:type="dxa"/>
          </w:tcPr>
          <w:p w14:paraId="1F9E2C20" w14:textId="68A4D23D" w:rsidR="00C17953" w:rsidRDefault="00F46BBC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设置</w:t>
            </w:r>
            <w:r w:rsidR="00531C04">
              <w:rPr>
                <w:rFonts w:ascii="Tahoma" w:eastAsia="微软雅黑" w:hAnsi="Tahoma" w:hint="eastAsia"/>
                <w:kern w:val="0"/>
                <w:sz w:val="22"/>
              </w:rPr>
              <w:t>框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后，将会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资源，切割成一小块。</w:t>
            </w:r>
          </w:p>
          <w:p w14:paraId="162259C3" w14:textId="6D3A8A0F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可以放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pda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反复调用，不影响性能。</w:t>
            </w:r>
          </w:p>
          <w:p w14:paraId="0DDC5B80" w14:textId="65B7ADFC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B050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一般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的</w:t>
            </w:r>
            <w:r w:rsidR="001959C1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图片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集合，比如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图标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/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符号都会使用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。</w:t>
            </w:r>
          </w:p>
          <w:p w14:paraId="3BBB8EAE" w14:textId="6E13B0FE" w:rsidR="00531C04" w:rsidRPr="00531C04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rmmv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原动画也是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实现的，不过不建议将多个大图片组合在一起然后还要再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setFrame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，这样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不但</w:t>
            </w:r>
            <w:r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复杂而且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设置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麻烦。</w:t>
            </w:r>
          </w:p>
        </w:tc>
      </w:tr>
      <w:tr w:rsidR="00C17953" w14:paraId="51CFF2F3" w14:textId="77777777" w:rsidTr="00531C04">
        <w:tc>
          <w:tcPr>
            <w:tcW w:w="3560" w:type="dxa"/>
            <w:vAlign w:val="center"/>
          </w:tcPr>
          <w:p w14:paraId="3096A9A3" w14:textId="1E73853A" w:rsidR="00C17953" w:rsidRDefault="00C17953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.</w:t>
            </w:r>
            <w:r w:rsidRPr="00C17953">
              <w:rPr>
                <w:rFonts w:ascii="Tahoma" w:eastAsia="微软雅黑" w:hAnsi="Tahoma"/>
                <w:kern w:val="0"/>
                <w:sz w:val="22"/>
              </w:rPr>
              <w:t>setBlendColor</w:t>
            </w:r>
            <w:r>
              <w:rPr>
                <w:rFonts w:ascii="Tahoma" w:eastAsia="微软雅黑" w:hAnsi="Tahoma"/>
                <w:kern w:val="0"/>
                <w:sz w:val="22"/>
              </w:rPr>
              <w:t>(</w:t>
            </w:r>
            <w:r w:rsidR="00DA5396">
              <w:rPr>
                <w:rFonts w:ascii="Tahoma" w:eastAsia="微软雅黑" w:hAnsi="Tahoma"/>
                <w:kern w:val="0"/>
                <w:sz w:val="22"/>
              </w:rPr>
              <w:t xml:space="preserve"> [r,g,b,a] </w:t>
            </w:r>
            <w:r>
              <w:rPr>
                <w:rFonts w:ascii="Tahoma" w:eastAsia="微软雅黑" w:hAnsi="Tahoma"/>
                <w:kern w:val="0"/>
                <w:sz w:val="22"/>
              </w:rPr>
              <w:t>)</w:t>
            </w:r>
          </w:p>
        </w:tc>
        <w:tc>
          <w:tcPr>
            <w:tcW w:w="1510" w:type="dxa"/>
            <w:vAlign w:val="center"/>
          </w:tcPr>
          <w:p w14:paraId="1EF69820" w14:textId="47752BA5" w:rsidR="00C17953" w:rsidRDefault="00B733D6" w:rsidP="00C17953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混合颜色</w:t>
            </w:r>
          </w:p>
        </w:tc>
        <w:tc>
          <w:tcPr>
            <w:tcW w:w="5612" w:type="dxa"/>
          </w:tcPr>
          <w:p w14:paraId="23D4DF1D" w14:textId="5704A584" w:rsidR="00C17953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能够对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bitma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资源进行整体填色。</w:t>
            </w:r>
            <w:r w:rsidR="00DA5396">
              <w:rPr>
                <w:rFonts w:ascii="Tahoma" w:eastAsia="微软雅黑" w:hAnsi="Tahoma" w:hint="eastAsia"/>
                <w:kern w:val="0"/>
                <w:sz w:val="22"/>
              </w:rPr>
              <w:t>参数为一个数组。</w:t>
            </w:r>
          </w:p>
          <w:p w14:paraId="5DA734F2" w14:textId="5E366A9C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不能放入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update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反复调用，会严重影响性能。</w:t>
            </w:r>
          </w:p>
          <w:p w14:paraId="7536C928" w14:textId="234D3258" w:rsidR="00B733D6" w:rsidRDefault="00B733D6" w:rsidP="00B733D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填充滤镜就是基于该原理。不过，</w:t>
            </w:r>
            <w:r w:rsidR="00CD7A0E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该功能</w:t>
            </w:r>
            <w:r w:rsidRPr="00B733D6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不常用。</w:t>
            </w:r>
          </w:p>
        </w:tc>
      </w:tr>
    </w:tbl>
    <w:p w14:paraId="15A9A8DE" w14:textId="77777777" w:rsidR="00C17953" w:rsidRPr="00467031" w:rsidRDefault="00C17953" w:rsidP="0003545A">
      <w:pPr>
        <w:rPr>
          <w:rFonts w:ascii="Tahoma" w:eastAsia="微软雅黑" w:hAnsi="Tahoma"/>
          <w:kern w:val="0"/>
          <w:sz w:val="22"/>
        </w:rPr>
      </w:pPr>
    </w:p>
    <w:p w14:paraId="1F839137" w14:textId="5F8268CE" w:rsidR="00CE4E30" w:rsidRPr="00CD7A0E" w:rsidRDefault="00DA5396" w:rsidP="00CD7A0E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CD7A0E">
        <w:rPr>
          <w:rFonts w:ascii="Tahoma" w:eastAsia="微软雅黑" w:hAnsi="Tahoma" w:hint="eastAsia"/>
          <w:b/>
          <w:bCs/>
          <w:kern w:val="0"/>
          <w:sz w:val="22"/>
        </w:rPr>
        <w:t>以上为</w:t>
      </w:r>
      <w:r w:rsidR="00CD7A0E">
        <w:rPr>
          <w:rFonts w:ascii="Tahoma" w:eastAsia="微软雅黑" w:hAnsi="Tahoma" w:hint="eastAsia"/>
          <w:b/>
          <w:bCs/>
          <w:kern w:val="0"/>
          <w:sz w:val="22"/>
        </w:rPr>
        <w:t>S</w:t>
      </w:r>
      <w:r w:rsidRPr="00CD7A0E">
        <w:rPr>
          <w:rFonts w:ascii="Tahoma" w:eastAsia="微软雅黑" w:hAnsi="Tahoma" w:hint="eastAsia"/>
          <w:b/>
          <w:bCs/>
          <w:kern w:val="0"/>
          <w:sz w:val="22"/>
        </w:rPr>
        <w:t>prite</w:t>
      </w:r>
      <w:r w:rsidRPr="00CD7A0E"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="00CD7A0E" w:rsidRPr="00CD7A0E">
        <w:rPr>
          <w:rFonts w:ascii="Tahoma" w:eastAsia="微软雅黑" w:hAnsi="Tahoma" w:hint="eastAsia"/>
          <w:b/>
          <w:bCs/>
          <w:kern w:val="0"/>
          <w:sz w:val="22"/>
        </w:rPr>
        <w:t>基本</w:t>
      </w:r>
      <w:r w:rsidRPr="00CD7A0E">
        <w:rPr>
          <w:rFonts w:ascii="Tahoma" w:eastAsia="微软雅黑" w:hAnsi="Tahoma" w:hint="eastAsia"/>
          <w:b/>
          <w:bCs/>
          <w:kern w:val="0"/>
          <w:sz w:val="22"/>
        </w:rPr>
        <w:t>内容</w:t>
      </w:r>
      <w:r w:rsidR="00CD7A0E" w:rsidRPr="00CD7A0E">
        <w:rPr>
          <w:rFonts w:ascii="Tahoma" w:eastAsia="微软雅黑" w:hAnsi="Tahoma" w:hint="eastAsia"/>
          <w:b/>
          <w:bCs/>
          <w:kern w:val="0"/>
          <w:sz w:val="22"/>
        </w:rPr>
        <w:t>，</w:t>
      </w:r>
      <w:r w:rsidR="00CD7A0E" w:rsidRPr="00CD7A0E">
        <w:rPr>
          <w:rFonts w:ascii="Tahoma" w:eastAsia="微软雅黑" w:hAnsi="Tahoma"/>
          <w:b/>
          <w:bCs/>
          <w:kern w:val="0"/>
          <w:sz w:val="22"/>
        </w:rPr>
        <w:t>80</w:t>
      </w:r>
      <w:r w:rsidR="00CD7A0E" w:rsidRPr="00CD7A0E">
        <w:rPr>
          <w:rFonts w:ascii="Tahoma" w:eastAsia="微软雅黑" w:hAnsi="Tahoma" w:hint="eastAsia"/>
          <w:b/>
          <w:bCs/>
          <w:kern w:val="0"/>
          <w:sz w:val="22"/>
        </w:rPr>
        <w:t>%</w:t>
      </w:r>
      <w:r w:rsidR="00CD7A0E" w:rsidRPr="00CD7A0E">
        <w:rPr>
          <w:rFonts w:ascii="Tahoma" w:eastAsia="微软雅黑" w:hAnsi="Tahoma" w:hint="eastAsia"/>
          <w:b/>
          <w:bCs/>
          <w:kern w:val="0"/>
          <w:sz w:val="22"/>
        </w:rPr>
        <w:t>的贴图插件都是围绕这些功能展开</w:t>
      </w:r>
      <w:r w:rsidRPr="00CD7A0E">
        <w:rPr>
          <w:rFonts w:ascii="Tahoma" w:eastAsia="微软雅黑" w:hAnsi="Tahoma" w:hint="eastAsia"/>
          <w:b/>
          <w:bCs/>
          <w:kern w:val="0"/>
          <w:sz w:val="22"/>
        </w:rPr>
        <w:t>，你可以在插件中稍微修改属性、调用指定函数看看效果。</w:t>
      </w:r>
    </w:p>
    <w:p w14:paraId="6708374A" w14:textId="6EB714AD" w:rsidR="00DA5396" w:rsidRDefault="00DA5396" w:rsidP="00DA53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prite</w:t>
      </w:r>
      <w:r>
        <w:rPr>
          <w:rFonts w:ascii="Tahoma" w:eastAsia="微软雅黑" w:hAnsi="Tahoma" w:hint="eastAsia"/>
          <w:kern w:val="0"/>
          <w:sz w:val="22"/>
        </w:rPr>
        <w:t>还有一些其他的特殊属性与函数，比如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filter</w:t>
      </w:r>
      <w:r>
        <w:rPr>
          <w:rFonts w:ascii="Tahoma" w:eastAsia="微软雅黑" w:hAnsi="Tahoma" w:hint="eastAsia"/>
          <w:kern w:val="0"/>
          <w:sz w:val="22"/>
        </w:rPr>
        <w:t>滤镜、</w:t>
      </w:r>
      <w:r>
        <w:rPr>
          <w:rFonts w:ascii="Tahoma" w:eastAsia="微软雅黑" w:hAnsi="Tahoma" w:hint="eastAsia"/>
          <w:kern w:val="0"/>
          <w:sz w:val="22"/>
        </w:rPr>
        <w:t>.mask</w:t>
      </w:r>
      <w:r>
        <w:rPr>
          <w:rFonts w:ascii="Tahoma" w:eastAsia="微软雅黑" w:hAnsi="Tahoma" w:hint="eastAsia"/>
          <w:kern w:val="0"/>
          <w:sz w:val="22"/>
        </w:rPr>
        <w:t>遮罩等，这些需要你先用熟悉了上述所有内容后，再深入。你如果感兴趣，可以去</w:t>
      </w:r>
      <w:r>
        <w:rPr>
          <w:rFonts w:ascii="Tahoma" w:eastAsia="微软雅黑" w:hAnsi="Tahoma" w:hint="eastAsia"/>
          <w:kern w:val="0"/>
          <w:sz w:val="22"/>
        </w:rPr>
        <w:t>pixi</w:t>
      </w:r>
      <w:r>
        <w:rPr>
          <w:rFonts w:ascii="Tahoma" w:eastAsia="微软雅黑" w:hAnsi="Tahoma" w:hint="eastAsia"/>
          <w:kern w:val="0"/>
          <w:sz w:val="22"/>
        </w:rPr>
        <w:t>或者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core</w:t>
      </w:r>
      <w:r>
        <w:rPr>
          <w:rFonts w:ascii="Tahoma" w:eastAsia="微软雅黑" w:hAnsi="Tahoma" w:hint="eastAsia"/>
          <w:kern w:val="0"/>
          <w:sz w:val="22"/>
        </w:rPr>
        <w:t>底层用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/>
          <w:kern w:val="0"/>
          <w:sz w:val="22"/>
        </w:rPr>
        <w:t>+f</w:t>
      </w:r>
      <w:r>
        <w:rPr>
          <w:rFonts w:ascii="Tahoma" w:eastAsia="微软雅黑" w:hAnsi="Tahoma" w:hint="eastAsia"/>
          <w:kern w:val="0"/>
          <w:sz w:val="22"/>
        </w:rPr>
        <w:t>多看看。</w:t>
      </w:r>
    </w:p>
    <w:p w14:paraId="00A12909" w14:textId="41AFFF3C" w:rsidR="00CD7A0E" w:rsidRDefault="00CD7A0E" w:rsidP="00DA53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7DF66C9" w14:textId="66B7311C" w:rsidR="00CD7A0E" w:rsidRDefault="00CD7A0E" w:rsidP="00DA53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>
        <w:rPr>
          <w:rFonts w:ascii="Tahoma" w:eastAsia="微软雅黑" w:hAnsi="Tahoma" w:hint="eastAsia"/>
          <w:kern w:val="0"/>
          <w:sz w:val="22"/>
        </w:rPr>
        <w:t>Window</w:t>
      </w:r>
      <w:r>
        <w:rPr>
          <w:rFonts w:ascii="Tahoma" w:eastAsia="微软雅黑" w:hAnsi="Tahoma" w:hint="eastAsia"/>
          <w:kern w:val="0"/>
          <w:sz w:val="22"/>
        </w:rPr>
        <w:t>窗口也是基于上述的贴图结构进行封装的类，具体内容后面章节将会提及。</w:t>
      </w:r>
    </w:p>
    <w:p w14:paraId="06A7C1C9" w14:textId="77777777" w:rsidR="00CD7A0E" w:rsidRPr="00CD7A0E" w:rsidRDefault="00CD7A0E" w:rsidP="00DA539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BB6369F" w14:textId="0B4F81E8" w:rsidR="0003545A" w:rsidRPr="0003545A" w:rsidRDefault="002A77D1" w:rsidP="002A77D1">
      <w:pPr>
        <w:widowControl/>
        <w:jc w:val="left"/>
      </w:pPr>
      <w:r>
        <w:br w:type="page"/>
      </w:r>
    </w:p>
    <w:p w14:paraId="2AC01087" w14:textId="31957EF9" w:rsidR="00EB48E8" w:rsidRPr="004A35D3" w:rsidRDefault="00C823B4" w:rsidP="00EB48E8">
      <w:pPr>
        <w:pStyle w:val="3"/>
      </w:pPr>
      <w:r>
        <w:rPr>
          <w:rFonts w:hint="eastAsia"/>
        </w:rPr>
        <w:lastRenderedPageBreak/>
        <w:t>加入插件 -</w:t>
      </w:r>
      <w:r>
        <w:t xml:space="preserve"> </w:t>
      </w:r>
      <w:r w:rsidR="00EB48E8">
        <w:rPr>
          <w:rFonts w:hint="eastAsia"/>
        </w:rPr>
        <w:t>插件顺序</w:t>
      </w:r>
      <w:r>
        <w:rPr>
          <w:rFonts w:hint="eastAsia"/>
        </w:rPr>
        <w:t>关系</w:t>
      </w:r>
    </w:p>
    <w:p w14:paraId="6DD7F8C0" w14:textId="53BA110E" w:rsidR="00FB5A91" w:rsidRDefault="00FB5A91" w:rsidP="00FB5A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家都知道，插件之间是有顺序关系的，核心插件尽量往前放，扩展插件尽量往后放。</w:t>
      </w:r>
    </w:p>
    <w:p w14:paraId="286A9B79" w14:textId="24FD97D4" w:rsidR="00815315" w:rsidRDefault="00AE00A2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插件编辑器中加入插件：</w:t>
      </w:r>
    </w:p>
    <w:p w14:paraId="23F4D3CE" w14:textId="50E468CA" w:rsidR="00A33F61" w:rsidRDefault="00AE00A2" w:rsidP="00FB5A9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3BDF172" wp14:editId="18E475A9">
            <wp:extent cx="4693920" cy="40233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43375" cy="4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94FFDF" w14:textId="77777777" w:rsidR="00D04816" w:rsidRDefault="00D04816" w:rsidP="00D0481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C9DD56E" w14:textId="5E11A7E3" w:rsidR="00FB5A91" w:rsidRDefault="00A33F6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什么插件的顺序会造成那么大的影响呢？</w:t>
      </w:r>
      <w:r w:rsidR="00FB5A91">
        <w:rPr>
          <w:rFonts w:ascii="Tahoma" w:eastAsia="微软雅黑" w:hAnsi="Tahoma" w:hint="eastAsia"/>
          <w:kern w:val="0"/>
          <w:sz w:val="22"/>
        </w:rPr>
        <w:t>因为继承</w:t>
      </w:r>
      <w:r w:rsidR="00FB5A91">
        <w:rPr>
          <w:rFonts w:ascii="Tahoma" w:eastAsia="微软雅黑" w:hAnsi="Tahoma"/>
          <w:kern w:val="0"/>
          <w:sz w:val="22"/>
        </w:rPr>
        <w:t>/</w:t>
      </w:r>
      <w:r w:rsidR="00FB5A91">
        <w:rPr>
          <w:rFonts w:ascii="Tahoma" w:eastAsia="微软雅黑" w:hAnsi="Tahoma" w:hint="eastAsia"/>
          <w:kern w:val="0"/>
          <w:sz w:val="22"/>
        </w:rPr>
        <w:t>覆写顺序不一样，会造成不同的效果。</w:t>
      </w:r>
    </w:p>
    <w:p w14:paraId="0D0C0A92" w14:textId="11AE091E" w:rsidR="009C0338" w:rsidRDefault="009C0338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前面</w:t>
      </w:r>
      <w:r w:rsidR="00FB5A91">
        <w:rPr>
          <w:rFonts w:ascii="Tahoma" w:eastAsia="微软雅黑" w:hAnsi="Tahoma" w:hint="eastAsia"/>
          <w:kern w:val="0"/>
          <w:sz w:val="22"/>
        </w:rPr>
        <w:t xml:space="preserve"> </w:t>
      </w:r>
      <w:r w:rsidR="00FB5A91">
        <w:rPr>
          <w:rFonts w:ascii="Tahoma" w:eastAsia="微软雅黑" w:hAnsi="Tahoma" w:hint="eastAsia"/>
          <w:kern w:val="0"/>
          <w:sz w:val="22"/>
        </w:rPr>
        <w:t>插件指令代码</w:t>
      </w:r>
      <w:r w:rsidR="00FB5A91">
        <w:rPr>
          <w:rFonts w:ascii="Tahoma" w:eastAsia="微软雅黑" w:hAnsi="Tahoma" w:hint="eastAsia"/>
          <w:kern w:val="0"/>
          <w:sz w:val="22"/>
        </w:rPr>
        <w:t xml:space="preserve"> </w:t>
      </w:r>
      <w:r w:rsidR="00FB5A91">
        <w:rPr>
          <w:rFonts w:ascii="Tahoma" w:eastAsia="微软雅黑" w:hAnsi="Tahoma" w:hint="eastAsia"/>
          <w:kern w:val="0"/>
          <w:sz w:val="22"/>
        </w:rPr>
        <w:t>章节中</w:t>
      </w:r>
      <w:r w:rsidR="00FB5A91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提到了继承和覆写的关系</w:t>
      </w:r>
      <w:r w:rsidR="00FB5A91">
        <w:rPr>
          <w:rFonts w:ascii="Tahoma" w:eastAsia="微软雅黑" w:hAnsi="Tahoma" w:hint="eastAsia"/>
          <w:kern w:val="0"/>
          <w:sz w:val="22"/>
        </w:rPr>
        <w:t>，</w:t>
      </w:r>
      <w:r w:rsidR="002543F9">
        <w:rPr>
          <w:rFonts w:ascii="Tahoma" w:eastAsia="微软雅黑" w:hAnsi="Tahoma" w:hint="eastAsia"/>
          <w:kern w:val="0"/>
          <w:sz w:val="22"/>
        </w:rPr>
        <w:t>即使是继承，也会存在顺序问题，因为先继承的对象会被后继承的对象包裹。</w:t>
      </w:r>
      <w:r w:rsidR="00FB5A91" w:rsidRPr="00FB5A91">
        <w:rPr>
          <w:rFonts w:ascii="Tahoma" w:eastAsia="微软雅黑" w:hAnsi="Tahoma" w:hint="eastAsia"/>
          <w:b/>
          <w:bCs/>
          <w:kern w:val="0"/>
          <w:sz w:val="22"/>
        </w:rPr>
        <w:t>其中，</w:t>
      </w:r>
      <w:r w:rsidR="002543F9" w:rsidRPr="00FB5A91">
        <w:rPr>
          <w:rFonts w:ascii="Tahoma" w:eastAsia="微软雅黑" w:hAnsi="Tahoma" w:hint="eastAsia"/>
          <w:b/>
          <w:bCs/>
          <w:kern w:val="0"/>
          <w:sz w:val="22"/>
        </w:rPr>
        <w:t>功能</w:t>
      </w:r>
      <w:r w:rsidR="002543F9" w:rsidRPr="00FB5A91">
        <w:rPr>
          <w:rFonts w:ascii="Tahoma" w:eastAsia="微软雅黑" w:hAnsi="Tahoma" w:hint="eastAsia"/>
          <w:b/>
          <w:bCs/>
          <w:kern w:val="0"/>
          <w:sz w:val="22"/>
        </w:rPr>
        <w:t>A</w:t>
      </w:r>
      <w:r w:rsidR="002543F9" w:rsidRPr="00FB5A91">
        <w:rPr>
          <w:rFonts w:ascii="Tahoma" w:eastAsia="微软雅黑" w:hAnsi="Tahoma" w:hint="eastAsia"/>
          <w:b/>
          <w:bCs/>
          <w:kern w:val="0"/>
          <w:sz w:val="22"/>
        </w:rPr>
        <w:t>是可以操作功能</w:t>
      </w:r>
      <w:r w:rsidR="002543F9" w:rsidRPr="00FB5A91">
        <w:rPr>
          <w:rFonts w:ascii="Tahoma" w:eastAsia="微软雅黑" w:hAnsi="Tahoma" w:hint="eastAsia"/>
          <w:b/>
          <w:bCs/>
          <w:kern w:val="0"/>
          <w:sz w:val="22"/>
        </w:rPr>
        <w:t>B</w:t>
      </w:r>
      <w:r w:rsidR="002543F9" w:rsidRPr="00FB5A91">
        <w:rPr>
          <w:rFonts w:ascii="Tahoma" w:eastAsia="微软雅黑" w:hAnsi="Tahoma" w:hint="eastAsia"/>
          <w:b/>
          <w:bCs/>
          <w:kern w:val="0"/>
          <w:sz w:val="22"/>
        </w:rPr>
        <w:t>中的属性的，因为</w:t>
      </w:r>
      <w:r w:rsidR="002543F9" w:rsidRPr="00FB5A91">
        <w:rPr>
          <w:rFonts w:ascii="Tahoma" w:eastAsia="微软雅黑" w:hAnsi="Tahoma" w:hint="eastAsia"/>
          <w:b/>
          <w:bCs/>
          <w:kern w:val="0"/>
          <w:sz w:val="22"/>
        </w:rPr>
        <w:t>A</w:t>
      </w:r>
      <w:r w:rsidR="002543F9" w:rsidRPr="00FB5A91">
        <w:rPr>
          <w:rFonts w:ascii="Tahoma" w:eastAsia="微软雅黑" w:hAnsi="Tahoma" w:hint="eastAsia"/>
          <w:b/>
          <w:bCs/>
          <w:kern w:val="0"/>
          <w:sz w:val="22"/>
        </w:rPr>
        <w:t>在后面，包裹了</w:t>
      </w:r>
      <w:r w:rsidR="002543F9" w:rsidRPr="00FB5A91">
        <w:rPr>
          <w:rFonts w:ascii="Tahoma" w:eastAsia="微软雅黑" w:hAnsi="Tahoma" w:hint="eastAsia"/>
          <w:b/>
          <w:bCs/>
          <w:kern w:val="0"/>
          <w:sz w:val="22"/>
        </w:rPr>
        <w:t>B</w:t>
      </w:r>
      <w:r w:rsidR="002543F9" w:rsidRPr="00FB5A91"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9C0338" w14:paraId="55929775" w14:textId="77777777" w:rsidTr="00EE74C9">
        <w:trPr>
          <w:trHeight w:val="5212"/>
        </w:trPr>
        <w:tc>
          <w:tcPr>
            <w:tcW w:w="10598" w:type="dxa"/>
            <w:vAlign w:val="center"/>
          </w:tcPr>
          <w:p w14:paraId="7611CEB1" w14:textId="77777777" w:rsidR="009C0338" w:rsidRPr="00716CEF" w:rsidRDefault="009C033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24334833" w14:textId="510D991A" w:rsidR="009C0338" w:rsidRPr="00716CEF" w:rsidRDefault="009C033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–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大功能</w:t>
            </w:r>
            <w:r w:rsidR="002543F9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B</w:t>
            </w:r>
          </w:p>
          <w:p w14:paraId="5E659595" w14:textId="77777777" w:rsidR="009C0338" w:rsidRPr="00716CEF" w:rsidRDefault="009C033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7A2852C9" w14:textId="77777777" w:rsidR="009C0338" w:rsidRPr="00716CEF" w:rsidRDefault="009C033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SCA_pluginCommand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77FCEB2B" w14:textId="77777777" w:rsidR="009C0338" w:rsidRPr="00716CEF" w:rsidRDefault="009C033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3CD6BE18" w14:textId="77777777" w:rsidR="009C0338" w:rsidRDefault="009C0338" w:rsidP="00EE74C9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drill_SCA_pluginCommand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command, args); </w:t>
            </w:r>
          </w:p>
          <w:p w14:paraId="154760BC" w14:textId="77777777" w:rsidR="009C0338" w:rsidRPr="00A90995" w:rsidRDefault="009C0338" w:rsidP="00EE74C9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90995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6E56C0BF" w14:textId="77777777" w:rsidR="009C0338" w:rsidRDefault="009C033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112D3EEC" w14:textId="77777777" w:rsidR="009C0338" w:rsidRPr="00716CEF" w:rsidRDefault="009C033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0FD3ADFE" w14:textId="7894A3C3" w:rsidR="009C0338" w:rsidRPr="00716CEF" w:rsidRDefault="009C033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–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大功能</w:t>
            </w:r>
            <w:r w:rsidR="002543F9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A</w:t>
            </w:r>
          </w:p>
          <w:p w14:paraId="46C69CF9" w14:textId="77777777" w:rsidR="009C0338" w:rsidRPr="00716CEF" w:rsidRDefault="009C033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C80E309" w14:textId="77777777" w:rsidR="009C0338" w:rsidRPr="00716CEF" w:rsidRDefault="009C033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SCA_pluginComman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07929D4D" w14:textId="77777777" w:rsidR="009C0338" w:rsidRPr="00716CEF" w:rsidRDefault="009C0338" w:rsidP="00EE74C9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1EA93BF6" w14:textId="77777777" w:rsidR="009C0338" w:rsidRDefault="009C0338" w:rsidP="00EE74C9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drill_SCA_pluginCommand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2</w:t>
            </w: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all(</w:t>
            </w:r>
            <w:r w:rsidRPr="00716CE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5D6E0D8E" w14:textId="77777777" w:rsidR="009C0338" w:rsidRPr="00A90995" w:rsidRDefault="009C0338" w:rsidP="00EE74C9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A90995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620ADB79" w14:textId="77777777" w:rsidR="009C0338" w:rsidRPr="00716CEF" w:rsidRDefault="009C0338" w:rsidP="00EE74C9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716CE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4454D73C" w14:textId="6731BC93" w:rsidR="00414E3D" w:rsidRDefault="00FB5A9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需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的属性或函数，那么就可以看做</w:t>
      </w:r>
      <w:r>
        <w:rPr>
          <w:rFonts w:ascii="Tahoma" w:eastAsia="微软雅黑" w:hAnsi="Tahoma"/>
          <w:kern w:val="0"/>
          <w:sz w:val="22"/>
        </w:rPr>
        <w:t xml:space="preserve"> A -&gt; B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需求关系。如果没有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，那么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的功能就不能实现。</w:t>
      </w:r>
      <w:r w:rsidR="00414E3D">
        <w:rPr>
          <w:rFonts w:ascii="Tahoma" w:eastAsia="微软雅黑" w:hAnsi="Tahoma" w:hint="eastAsia"/>
          <w:kern w:val="0"/>
          <w:sz w:val="22"/>
        </w:rPr>
        <w:t>这就出现了</w:t>
      </w:r>
      <w:r w:rsidR="00414E3D">
        <w:rPr>
          <w:rFonts w:ascii="Tahoma" w:eastAsia="微软雅黑" w:hAnsi="Tahoma" w:hint="eastAsia"/>
          <w:kern w:val="0"/>
          <w:sz w:val="22"/>
        </w:rPr>
        <w:t xml:space="preserve"> </w:t>
      </w:r>
      <w:r w:rsidR="00414E3D" w:rsidRPr="00D04816">
        <w:rPr>
          <w:rFonts w:ascii="Tahoma" w:eastAsia="微软雅黑" w:hAnsi="Tahoma" w:hint="eastAsia"/>
          <w:b/>
          <w:bCs/>
          <w:kern w:val="0"/>
          <w:sz w:val="22"/>
        </w:rPr>
        <w:t>基于</w:t>
      </w:r>
      <w:r w:rsidR="00414E3D"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="00414E3D" w:rsidRPr="00D04816">
        <w:rPr>
          <w:rFonts w:ascii="Tahoma" w:eastAsia="微软雅黑" w:hAnsi="Tahoma" w:hint="eastAsia"/>
          <w:b/>
          <w:bCs/>
          <w:kern w:val="0"/>
          <w:sz w:val="22"/>
        </w:rPr>
        <w:t>作用于</w:t>
      </w:r>
      <w:r w:rsidR="00414E3D"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="00414E3D" w:rsidRPr="00D04816">
        <w:rPr>
          <w:rFonts w:ascii="Tahoma" w:eastAsia="微软雅黑" w:hAnsi="Tahoma" w:hint="eastAsia"/>
          <w:b/>
          <w:bCs/>
          <w:kern w:val="0"/>
          <w:sz w:val="22"/>
        </w:rPr>
        <w:t>扩展于</w:t>
      </w:r>
      <w:r w:rsidR="00414E3D">
        <w:rPr>
          <w:rFonts w:ascii="Tahoma" w:eastAsia="微软雅黑" w:hAnsi="Tahoma" w:hint="eastAsia"/>
          <w:kern w:val="0"/>
          <w:sz w:val="22"/>
        </w:rPr>
        <w:t xml:space="preserve"> </w:t>
      </w:r>
      <w:r w:rsidR="00414E3D">
        <w:rPr>
          <w:rFonts w:ascii="Tahoma" w:eastAsia="微软雅黑" w:hAnsi="Tahoma" w:hint="eastAsia"/>
          <w:kern w:val="0"/>
          <w:sz w:val="22"/>
        </w:rPr>
        <w:t>的关系。</w:t>
      </w:r>
    </w:p>
    <w:p w14:paraId="7A1C3FE5" w14:textId="4B20EF46" w:rsidR="00B32DAD" w:rsidRDefault="00B32DAD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32DAD">
        <w:rPr>
          <w:rFonts w:ascii="Tahoma" w:eastAsia="微软雅黑" w:hAnsi="Tahoma" w:hint="eastAsia"/>
          <w:b/>
          <w:kern w:val="0"/>
          <w:sz w:val="22"/>
        </w:rPr>
        <w:t>另外，</w:t>
      </w:r>
      <w:r w:rsidRPr="00B32DAD">
        <w:rPr>
          <w:rFonts w:ascii="Tahoma" w:eastAsia="微软雅黑" w:hAnsi="Tahoma" w:hint="eastAsia"/>
          <w:b/>
          <w:kern w:val="0"/>
          <w:sz w:val="22"/>
        </w:rPr>
        <w:t>call</w:t>
      </w:r>
      <w:r w:rsidRPr="00B32DAD">
        <w:rPr>
          <w:rFonts w:ascii="Tahoma" w:eastAsia="微软雅黑" w:hAnsi="Tahoma" w:hint="eastAsia"/>
          <w:b/>
          <w:kern w:val="0"/>
          <w:sz w:val="22"/>
        </w:rPr>
        <w:t>的位置也会影响继承的相互关系，如果你的代码写在</w:t>
      </w:r>
      <w:r w:rsidRPr="00B32DAD">
        <w:rPr>
          <w:rFonts w:ascii="Tahoma" w:eastAsia="微软雅黑" w:hAnsi="Tahoma" w:hint="eastAsia"/>
          <w:b/>
          <w:kern w:val="0"/>
          <w:sz w:val="22"/>
        </w:rPr>
        <w:t>call</w:t>
      </w:r>
      <w:r w:rsidRPr="00B32DAD">
        <w:rPr>
          <w:rFonts w:ascii="Tahoma" w:eastAsia="微软雅黑" w:hAnsi="Tahoma" w:hint="eastAsia"/>
          <w:b/>
          <w:kern w:val="0"/>
          <w:sz w:val="22"/>
        </w:rPr>
        <w:t>函数的前面，也会产生不同的效果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5B8B43F" w14:textId="16EEAF9E" w:rsidR="00414E3D" w:rsidRDefault="00414E3D" w:rsidP="00414E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636917A" w14:textId="5452179B" w:rsidR="00A33F61" w:rsidRDefault="00414E3D" w:rsidP="00414E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14E3D">
        <w:rPr>
          <w:rFonts w:ascii="Tahoma" w:eastAsia="微软雅黑" w:hAnsi="Tahoma" w:hint="eastAsia"/>
          <w:b/>
          <w:bCs/>
          <w:kern w:val="0"/>
          <w:sz w:val="22"/>
        </w:rPr>
        <w:lastRenderedPageBreak/>
        <w:t>基于关系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D04816">
        <w:rPr>
          <w:rFonts w:ascii="Tahoma" w:eastAsia="微软雅黑" w:hAnsi="Tahoma" w:hint="eastAsia"/>
          <w:kern w:val="0"/>
          <w:sz w:val="22"/>
        </w:rPr>
        <w:t>基于是硬性关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74E814D" w14:textId="4742EEA6" w:rsidR="00414E3D" w:rsidRDefault="00414E3D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求必须装有核心，才能运作插件。你可以使用下面的方式，给插件全部代码加一个大的</w:t>
      </w:r>
      <w:r>
        <w:rPr>
          <w:rFonts w:ascii="Tahoma" w:eastAsia="微软雅黑" w:hAnsi="Tahoma" w:hint="eastAsia"/>
          <w:kern w:val="0"/>
          <w:sz w:val="22"/>
        </w:rPr>
        <w:t>if</w:t>
      </w:r>
      <w:r>
        <w:rPr>
          <w:rFonts w:ascii="Tahoma" w:eastAsia="微软雅黑" w:hAnsi="Tahoma" w:hint="eastAsia"/>
          <w:kern w:val="0"/>
          <w:sz w:val="22"/>
        </w:rPr>
        <w:t>外壳。下图为</w:t>
      </w:r>
      <w:r>
        <w:rPr>
          <w:rFonts w:ascii="Tahoma" w:eastAsia="微软雅黑" w:hAnsi="Tahoma"/>
          <w:kern w:val="0"/>
          <w:sz w:val="22"/>
        </w:rPr>
        <w:t>UI-</w:t>
      </w:r>
      <w:r>
        <w:rPr>
          <w:rFonts w:ascii="Tahoma" w:eastAsia="微软雅黑" w:hAnsi="Tahoma" w:hint="eastAsia"/>
          <w:kern w:val="0"/>
          <w:sz w:val="22"/>
        </w:rPr>
        <w:t>缓冲时间条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的外壳。</w:t>
      </w:r>
    </w:p>
    <w:p w14:paraId="6DCA2BDF" w14:textId="7ACD6031" w:rsidR="005B0D86" w:rsidRDefault="005B0D86" w:rsidP="005B0D8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3F0433F" wp14:editId="23508841">
            <wp:extent cx="4648603" cy="160033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48603" cy="1600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414E3D" w14:paraId="3AF428A5" w14:textId="77777777" w:rsidTr="00D04816">
        <w:trPr>
          <w:trHeight w:val="6401"/>
        </w:trPr>
        <w:tc>
          <w:tcPr>
            <w:tcW w:w="10598" w:type="dxa"/>
            <w:vAlign w:val="center"/>
          </w:tcPr>
          <w:p w14:paraId="7C291AF7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4FFC721C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* &gt;&gt;&gt;&gt;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基于插件检测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&gt;&gt;&gt;&gt;</w:t>
            </w:r>
          </w:p>
          <w:p w14:paraId="22B28A18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668801A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Imported.Drill_CoreOfGaugeMeter ){</w:t>
            </w:r>
          </w:p>
          <w:p w14:paraId="620746ED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</w:p>
          <w:p w14:paraId="41B8C3C4" w14:textId="08D4D2EB" w:rsid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4C38D800" w14:textId="6A592150" w:rsidR="00414E3D" w:rsidRPr="00414E3D" w:rsidRDefault="00414E3D" w:rsidP="00414E3D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插件的全部代码</w:t>
            </w:r>
          </w:p>
          <w:p w14:paraId="2250236E" w14:textId="2583ED3E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  //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...</w:t>
            </w:r>
          </w:p>
          <w:p w14:paraId="776C084D" w14:textId="18466F73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</w:t>
            </w:r>
          </w:p>
          <w:p w14:paraId="06876DE8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490218B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* &lt;&lt;&lt;&lt;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基于插件检测</w:t>
            </w: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&lt;&lt;&lt;&lt;</w:t>
            </w:r>
          </w:p>
          <w:p w14:paraId="7863972D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FAB96B4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14C14CE3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Imported.Drill_GaugeOfBufferTimeBar = 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56AF5D9B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414E3D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lert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</w:p>
          <w:p w14:paraId="20A6E58B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【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Drill_GaugeOfBufferTimeBar.js  UI -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缓冲时间条】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\n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缺少基础插件，去看看下列插件是不是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未添加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/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被关闭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/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顺序不对：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+</w:t>
            </w:r>
          </w:p>
          <w:p w14:paraId="3DC0BDFE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"\n- Drill_CoreOfGaugeMeter 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系统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参数条核心</w:t>
            </w:r>
            <w:r w:rsidRPr="00414E3D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</w:p>
          <w:p w14:paraId="26459177" w14:textId="77777777" w:rsidR="00414E3D" w:rsidRPr="00414E3D" w:rsidRDefault="00414E3D" w:rsidP="00414E3D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);</w:t>
            </w:r>
          </w:p>
          <w:p w14:paraId="11D53237" w14:textId="7D4DE936" w:rsidR="00414E3D" w:rsidRPr="00E60FC3" w:rsidRDefault="00414E3D" w:rsidP="00E60FC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414E3D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27314AB2" w14:textId="0E71FA12" w:rsidR="00F40413" w:rsidRDefault="00F4041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71291D9" w14:textId="066D6388" w:rsidR="00F40413" w:rsidRDefault="00F4041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D901E04" w14:textId="77777777" w:rsidR="00414E3D" w:rsidRDefault="00414E3D" w:rsidP="00F4041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893A6C0" w14:textId="40458B27" w:rsidR="00D04816" w:rsidRDefault="00D04816" w:rsidP="00D0481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4816">
        <w:rPr>
          <w:rFonts w:ascii="Tahoma" w:eastAsia="微软雅黑" w:hAnsi="Tahoma" w:hint="eastAsia"/>
          <w:b/>
          <w:bCs/>
          <w:kern w:val="0"/>
          <w:sz w:val="22"/>
        </w:rPr>
        <w:t>作用于</w:t>
      </w:r>
      <w:r w:rsidRPr="00D04816">
        <w:rPr>
          <w:rFonts w:ascii="Tahoma" w:eastAsia="微软雅黑" w:hAnsi="Tahoma"/>
          <w:b/>
          <w:bCs/>
          <w:kern w:val="0"/>
          <w:sz w:val="22"/>
        </w:rPr>
        <w:t>/</w:t>
      </w:r>
      <w:r w:rsidRPr="00D04816">
        <w:rPr>
          <w:rFonts w:ascii="Tahoma" w:eastAsia="微软雅黑" w:hAnsi="Tahoma" w:hint="eastAsia"/>
          <w:b/>
          <w:bCs/>
          <w:kern w:val="0"/>
          <w:sz w:val="22"/>
        </w:rPr>
        <w:t>扩展于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414E3D">
        <w:rPr>
          <w:rFonts w:ascii="Tahoma" w:eastAsia="微软雅黑" w:hAnsi="Tahoma" w:hint="eastAsia"/>
          <w:b/>
          <w:bCs/>
          <w:kern w:val="0"/>
          <w:sz w:val="22"/>
        </w:rPr>
        <w:t>关系</w:t>
      </w:r>
      <w:r>
        <w:rPr>
          <w:rFonts w:ascii="Tahoma" w:eastAsia="微软雅黑" w:hAnsi="Tahoma" w:hint="eastAsia"/>
          <w:kern w:val="0"/>
          <w:sz w:val="22"/>
        </w:rPr>
        <w:t>：这里的关系比较弱，通常写在插件代码中，加个判断插件，然后多一步操作。</w:t>
      </w:r>
    </w:p>
    <w:p w14:paraId="3367804E" w14:textId="1F153B23" w:rsidR="00D04816" w:rsidRPr="00D04816" w:rsidRDefault="00D228A5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没有作用于的插件，则功能操作不执行即可。</w:t>
      </w:r>
      <w:r w:rsidR="00F40413">
        <w:rPr>
          <w:rFonts w:ascii="Tahoma" w:eastAsia="微软雅黑" w:hAnsi="Tahoma" w:hint="eastAsia"/>
          <w:kern w:val="0"/>
          <w:sz w:val="22"/>
        </w:rPr>
        <w:t>在插件中搜索</w:t>
      </w:r>
      <w:r w:rsidR="00F40413">
        <w:rPr>
          <w:rFonts w:ascii="Tahoma" w:eastAsia="微软雅黑" w:hAnsi="Tahoma"/>
          <w:kern w:val="0"/>
          <w:sz w:val="22"/>
        </w:rPr>
        <w:t>Imported</w:t>
      </w:r>
      <w:r w:rsidR="00F40413">
        <w:rPr>
          <w:rFonts w:ascii="Tahoma" w:eastAsia="微软雅黑" w:hAnsi="Tahoma" w:hint="eastAsia"/>
          <w:kern w:val="0"/>
          <w:sz w:val="22"/>
        </w:rPr>
        <w:t>即可找到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D04816" w14:paraId="1DFA56E0" w14:textId="77777777" w:rsidTr="00F40413">
        <w:trPr>
          <w:trHeight w:val="4912"/>
        </w:trPr>
        <w:tc>
          <w:tcPr>
            <w:tcW w:w="10598" w:type="dxa"/>
            <w:vAlign w:val="center"/>
          </w:tcPr>
          <w:p w14:paraId="2F374FDB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77FF5FAB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B061E88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普通跳跃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声音</w:t>
            </w:r>
          </w:p>
          <w:p w14:paraId="54CE012D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7E0FF6E8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SoundManager.drill_EJu_playSE =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fileName,character){</w:t>
            </w:r>
          </w:p>
          <w:p w14:paraId="45802123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e = {};</w:t>
            </w:r>
          </w:p>
          <w:p w14:paraId="5F84031F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name = fileName;</w:t>
            </w:r>
          </w:p>
          <w:p w14:paraId="66789A12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pitch = </w:t>
            </w:r>
            <w:r w:rsidRPr="00F40413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00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BBB8E43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se.volume = </w:t>
            </w:r>
            <w:r w:rsidRPr="00F40413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00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54D857F" w14:textId="01AEF8C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Imported.Drill_EventSound &amp;&amp; AudioManager.drill_ESo_playCharacterSe ){ 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F40413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适应声音距离化</w:t>
            </w:r>
          </w:p>
          <w:p w14:paraId="2A0714DB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AudioManager.drill_ESo_playCharacterSe(se,character);</w:t>
            </w:r>
          </w:p>
          <w:p w14:paraId="6CB7E67B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  <w:r w:rsidRPr="00F4041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else</w:t>
            </w: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6611DD1D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AudioManager.playSe(se);</w:t>
            </w:r>
          </w:p>
          <w:p w14:paraId="565C990B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}</w:t>
            </w:r>
          </w:p>
          <w:p w14:paraId="01C5D7F4" w14:textId="0CDC4F7B" w:rsidR="00D04816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F4041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};  </w:t>
            </w:r>
          </w:p>
        </w:tc>
      </w:tr>
    </w:tbl>
    <w:p w14:paraId="59240139" w14:textId="77777777" w:rsidR="00D04816" w:rsidRPr="00414E3D" w:rsidRDefault="00D04816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1D6C607" w14:textId="16C6C115" w:rsidR="00414E3D" w:rsidRDefault="00F4041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="00414E3D">
        <w:rPr>
          <w:rFonts w:ascii="Tahoma" w:eastAsia="微软雅黑" w:hAnsi="Tahoma" w:hint="eastAsia"/>
          <w:kern w:val="0"/>
          <w:sz w:val="22"/>
        </w:rPr>
        <w:t>如果你的插件对外部插件进行了引用控制，你需要在注释中进行告知，以防玩家因为插件顺序出现问题，而半天找不到原因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F40413" w14:paraId="5B02FFA5" w14:textId="77777777" w:rsidTr="00F40413">
        <w:trPr>
          <w:trHeight w:val="2678"/>
        </w:trPr>
        <w:tc>
          <w:tcPr>
            <w:tcW w:w="10598" w:type="dxa"/>
            <w:vAlign w:val="center"/>
          </w:tcPr>
          <w:p w14:paraId="0E872510" w14:textId="0A3297F4" w:rsid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* </w:t>
            </w:r>
          </w:p>
          <w:p w14:paraId="2B63D1CB" w14:textId="56AB8E83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-------------------------------------------------------------------------</w:t>
            </w:r>
          </w:p>
          <w:p w14:paraId="2F7435E2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插件扩展</w:t>
            </w:r>
          </w:p>
          <w:p w14:paraId="1843F07A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该插件可以单独使用，也可以作用于其他插件。</w:t>
            </w:r>
          </w:p>
          <w:p w14:paraId="016D35D7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可作用于：</w:t>
            </w:r>
          </w:p>
          <w:p w14:paraId="55B73173" w14:textId="77777777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  - Drill_Jump                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互动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-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跳跃能力</w:t>
            </w:r>
          </w:p>
          <w:p w14:paraId="39DE7F78" w14:textId="77777777" w:rsidR="00F40413" w:rsidRDefault="00F40413" w:rsidP="00F40413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    </w:t>
            </w:r>
            <w:r w:rsidRPr="00F4041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目标插件基于此插件，可以使得控制台控制玩家的跳跃。</w:t>
            </w:r>
          </w:p>
          <w:p w14:paraId="31D888C0" w14:textId="6AF28CAF" w:rsidR="00F40413" w:rsidRPr="00F40413" w:rsidRDefault="00F40413" w:rsidP="00F40413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* </w:t>
            </w:r>
          </w:p>
        </w:tc>
      </w:tr>
    </w:tbl>
    <w:p w14:paraId="7BEA5587" w14:textId="298A9485" w:rsidR="00414E3D" w:rsidRDefault="00414E3D" w:rsidP="00414E3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B12C686" w14:textId="5CD95128" w:rsidR="00A33F61" w:rsidRPr="00815315" w:rsidRDefault="00A33F6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</w:t>
      </w:r>
      <w:r w:rsidR="00F40413">
        <w:rPr>
          <w:rFonts w:ascii="Tahoma" w:eastAsia="微软雅黑" w:hAnsi="Tahoma" w:hint="eastAsia"/>
          <w:kern w:val="0"/>
          <w:sz w:val="22"/>
        </w:rPr>
        <w:t>群友</w:t>
      </w:r>
      <w:r>
        <w:rPr>
          <w:rFonts w:ascii="Tahoma" w:eastAsia="微软雅黑" w:hAnsi="Tahoma" w:hint="eastAsia"/>
          <w:kern w:val="0"/>
          <w:sz w:val="22"/>
        </w:rPr>
        <w:t>提出过让插件</w:t>
      </w:r>
      <w:r w:rsidR="00F40413">
        <w:rPr>
          <w:rFonts w:ascii="Tahoma" w:eastAsia="微软雅黑" w:hAnsi="Tahoma" w:hint="eastAsia"/>
          <w:kern w:val="0"/>
          <w:sz w:val="22"/>
        </w:rPr>
        <w:t>最</w:t>
      </w:r>
      <w:r>
        <w:rPr>
          <w:rFonts w:ascii="Tahoma" w:eastAsia="微软雅黑" w:hAnsi="Tahoma" w:hint="eastAsia"/>
          <w:kern w:val="0"/>
          <w:sz w:val="22"/>
        </w:rPr>
        <w:t>后载入的</w:t>
      </w:r>
      <w:r w:rsidR="00F40413">
        <w:rPr>
          <w:rFonts w:ascii="Tahoma" w:eastAsia="微软雅黑" w:hAnsi="Tahoma" w:hint="eastAsia"/>
          <w:kern w:val="0"/>
          <w:sz w:val="22"/>
        </w:rPr>
        <w:t>写</w:t>
      </w:r>
      <w:r>
        <w:rPr>
          <w:rFonts w:ascii="Tahoma" w:eastAsia="微软雅黑" w:hAnsi="Tahoma" w:hint="eastAsia"/>
          <w:kern w:val="0"/>
          <w:sz w:val="22"/>
        </w:rPr>
        <w:t>法，比如</w:t>
      </w:r>
      <w:r w:rsidRPr="00815315">
        <w:rPr>
          <w:rFonts w:ascii="Tahoma" w:eastAsia="微软雅黑" w:hAnsi="Tahoma"/>
          <w:kern w:val="0"/>
          <w:sz w:val="22"/>
        </w:rPr>
        <w:t>(function () {</w:t>
      </w:r>
      <w:r>
        <w:rPr>
          <w:rFonts w:ascii="Tahoma" w:eastAsia="微软雅黑" w:hAnsi="Tahoma"/>
          <w:kern w:val="0"/>
          <w:sz w:val="22"/>
        </w:rPr>
        <w:t xml:space="preserve">  </w:t>
      </w:r>
      <w:r w:rsidRPr="00A14FB0">
        <w:rPr>
          <w:rFonts w:ascii="Tahoma" w:eastAsia="微软雅黑" w:hAnsi="Tahoma"/>
          <w:kern w:val="0"/>
          <w:sz w:val="22"/>
        </w:rPr>
        <w:t>})()</w:t>
      </w:r>
      <w:r w:rsidR="00F40413">
        <w:rPr>
          <w:rFonts w:ascii="Tahoma" w:eastAsia="微软雅黑" w:hAnsi="Tahoma" w:hint="eastAsia"/>
          <w:kern w:val="0"/>
          <w:sz w:val="22"/>
        </w:rPr>
        <w:t>。</w:t>
      </w:r>
    </w:p>
    <w:p w14:paraId="262D0F88" w14:textId="3113701E" w:rsidR="00A14FB0" w:rsidRDefault="00A33F6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40413">
        <w:rPr>
          <w:rFonts w:ascii="Tahoma" w:eastAsia="微软雅黑" w:hAnsi="Tahoma" w:hint="eastAsia"/>
          <w:b/>
          <w:bCs/>
          <w:kern w:val="0"/>
          <w:sz w:val="22"/>
        </w:rPr>
        <w:t>这里，</w:t>
      </w:r>
      <w:r w:rsidR="00A14FB0" w:rsidRPr="00F40413">
        <w:rPr>
          <w:rFonts w:ascii="Tahoma" w:eastAsia="微软雅黑" w:hAnsi="Tahoma" w:hint="eastAsia"/>
          <w:b/>
          <w:bCs/>
          <w:kern w:val="0"/>
          <w:sz w:val="22"/>
        </w:rPr>
        <w:t>不建议使用</w:t>
      </w:r>
      <w:r w:rsidRPr="00F40413">
        <w:rPr>
          <w:rFonts w:ascii="Tahoma" w:eastAsia="微软雅黑" w:hAnsi="Tahoma"/>
          <w:b/>
          <w:bCs/>
          <w:kern w:val="0"/>
          <w:sz w:val="22"/>
        </w:rPr>
        <w:t>(function () {  })()</w:t>
      </w:r>
      <w:r w:rsidRPr="00F40413">
        <w:rPr>
          <w:rFonts w:ascii="Tahoma" w:eastAsia="微软雅黑" w:hAnsi="Tahoma" w:hint="eastAsia"/>
          <w:b/>
          <w:bCs/>
          <w:kern w:val="0"/>
          <w:sz w:val="22"/>
        </w:rPr>
        <w:t>，虽然</w:t>
      </w:r>
      <w:r w:rsidR="00A14FB0" w:rsidRPr="00F40413">
        <w:rPr>
          <w:rFonts w:ascii="Tahoma" w:eastAsia="微软雅黑" w:hAnsi="Tahoma" w:hint="eastAsia"/>
          <w:b/>
          <w:bCs/>
          <w:kern w:val="0"/>
          <w:sz w:val="22"/>
        </w:rPr>
        <w:t>这个方法会使你的插件</w:t>
      </w:r>
      <w:r w:rsidR="00F4041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A14FB0" w:rsidRPr="00F40413">
        <w:rPr>
          <w:rFonts w:ascii="Tahoma" w:eastAsia="微软雅黑" w:hAnsi="Tahoma" w:hint="eastAsia"/>
          <w:b/>
          <w:bCs/>
          <w:kern w:val="0"/>
          <w:sz w:val="22"/>
        </w:rPr>
        <w:t>顺序</w:t>
      </w:r>
      <w:r w:rsidR="00435808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A14FB0" w:rsidRPr="00F40413">
        <w:rPr>
          <w:rFonts w:ascii="Tahoma" w:eastAsia="微软雅黑" w:hAnsi="Tahoma" w:hint="eastAsia"/>
          <w:b/>
          <w:bCs/>
          <w:kern w:val="0"/>
          <w:sz w:val="22"/>
        </w:rPr>
        <w:t>变在最后。</w:t>
      </w:r>
      <w:r w:rsidR="00254508">
        <w:rPr>
          <w:rFonts w:ascii="Tahoma" w:eastAsia="微软雅黑" w:hAnsi="Tahoma" w:hint="eastAsia"/>
          <w:b/>
          <w:bCs/>
          <w:kern w:val="0"/>
          <w:sz w:val="22"/>
        </w:rPr>
        <w:t>但是你写，别人也会写。如果其他</w:t>
      </w:r>
      <w:r w:rsidR="00A14FB0" w:rsidRPr="00F40413">
        <w:rPr>
          <w:rFonts w:ascii="Tahoma" w:eastAsia="微软雅黑" w:hAnsi="Tahoma" w:hint="eastAsia"/>
          <w:b/>
          <w:bCs/>
          <w:kern w:val="0"/>
          <w:sz w:val="22"/>
        </w:rPr>
        <w:t>插件</w:t>
      </w:r>
      <w:r w:rsidRPr="00F40413">
        <w:rPr>
          <w:rFonts w:ascii="Tahoma" w:eastAsia="微软雅黑" w:hAnsi="Tahoma" w:hint="eastAsia"/>
          <w:b/>
          <w:bCs/>
          <w:kern w:val="0"/>
          <w:sz w:val="22"/>
        </w:rPr>
        <w:t>都</w:t>
      </w:r>
      <w:r w:rsidR="00A14FB0" w:rsidRPr="00F40413">
        <w:rPr>
          <w:rFonts w:ascii="Tahoma" w:eastAsia="微软雅黑" w:hAnsi="Tahoma" w:hint="eastAsia"/>
          <w:b/>
          <w:bCs/>
          <w:kern w:val="0"/>
          <w:sz w:val="22"/>
        </w:rPr>
        <w:t>加这个函数，那么具有</w:t>
      </w:r>
      <w:r w:rsidR="00F40413">
        <w:rPr>
          <w:rFonts w:ascii="Tahoma" w:eastAsia="微软雅黑" w:hAnsi="Tahoma" w:hint="eastAsia"/>
          <w:b/>
          <w:bCs/>
          <w:kern w:val="0"/>
          <w:sz w:val="22"/>
        </w:rPr>
        <w:t>相同</w:t>
      </w:r>
      <w:r w:rsidR="00A14FB0" w:rsidRPr="00F40413">
        <w:rPr>
          <w:rFonts w:ascii="Tahoma" w:eastAsia="微软雅黑" w:hAnsi="Tahoma" w:hint="eastAsia"/>
          <w:b/>
          <w:bCs/>
          <w:kern w:val="0"/>
          <w:sz w:val="22"/>
        </w:rPr>
        <w:t>写法的函数又会</w:t>
      </w:r>
      <w:r w:rsidR="00254508">
        <w:rPr>
          <w:rFonts w:ascii="Tahoma" w:eastAsia="微软雅黑" w:hAnsi="Tahoma" w:hint="eastAsia"/>
          <w:b/>
          <w:bCs/>
          <w:kern w:val="0"/>
          <w:sz w:val="22"/>
        </w:rPr>
        <w:t>被</w:t>
      </w:r>
      <w:r w:rsidR="00A14FB0" w:rsidRPr="00F40413">
        <w:rPr>
          <w:rFonts w:ascii="Tahoma" w:eastAsia="微软雅黑" w:hAnsi="Tahoma" w:hint="eastAsia"/>
          <w:b/>
          <w:bCs/>
          <w:kern w:val="0"/>
          <w:sz w:val="22"/>
        </w:rPr>
        <w:t>排一次顺序，</w:t>
      </w:r>
      <w:r w:rsidR="00254508">
        <w:rPr>
          <w:rFonts w:ascii="Tahoma" w:eastAsia="微软雅黑" w:hAnsi="Tahoma" w:hint="eastAsia"/>
          <w:b/>
          <w:bCs/>
          <w:kern w:val="0"/>
          <w:sz w:val="22"/>
        </w:rPr>
        <w:t>反</w:t>
      </w:r>
      <w:r w:rsidR="00A14FB0" w:rsidRPr="00F40413">
        <w:rPr>
          <w:rFonts w:ascii="Tahoma" w:eastAsia="微软雅黑" w:hAnsi="Tahoma" w:hint="eastAsia"/>
          <w:b/>
          <w:bCs/>
          <w:kern w:val="0"/>
          <w:sz w:val="22"/>
        </w:rPr>
        <w:t>而</w:t>
      </w:r>
      <w:r w:rsidR="00254508">
        <w:rPr>
          <w:rFonts w:ascii="Tahoma" w:eastAsia="微软雅黑" w:hAnsi="Tahoma" w:hint="eastAsia"/>
          <w:b/>
          <w:bCs/>
          <w:kern w:val="0"/>
          <w:sz w:val="22"/>
        </w:rPr>
        <w:t>插件</w:t>
      </w:r>
      <w:r w:rsidR="00A14FB0" w:rsidRPr="00F40413">
        <w:rPr>
          <w:rFonts w:ascii="Tahoma" w:eastAsia="微软雅黑" w:hAnsi="Tahoma" w:hint="eastAsia"/>
          <w:b/>
          <w:bCs/>
          <w:kern w:val="0"/>
          <w:sz w:val="22"/>
        </w:rPr>
        <w:t>顺序变得更加</w:t>
      </w:r>
      <w:r w:rsidR="00254508">
        <w:rPr>
          <w:rFonts w:ascii="Tahoma" w:eastAsia="微软雅黑" w:hAnsi="Tahoma" w:hint="eastAsia"/>
          <w:b/>
          <w:bCs/>
          <w:kern w:val="0"/>
          <w:sz w:val="22"/>
        </w:rPr>
        <w:t>混</w:t>
      </w:r>
      <w:r w:rsidR="00A14FB0" w:rsidRPr="00F40413">
        <w:rPr>
          <w:rFonts w:ascii="Tahoma" w:eastAsia="微软雅黑" w:hAnsi="Tahoma" w:hint="eastAsia"/>
          <w:b/>
          <w:bCs/>
          <w:kern w:val="0"/>
          <w:sz w:val="22"/>
        </w:rPr>
        <w:t>乱</w:t>
      </w:r>
      <w:r w:rsidR="00254508">
        <w:rPr>
          <w:rFonts w:ascii="Tahoma" w:eastAsia="微软雅黑" w:hAnsi="Tahoma" w:hint="eastAsia"/>
          <w:b/>
          <w:bCs/>
          <w:kern w:val="0"/>
          <w:sz w:val="22"/>
        </w:rPr>
        <w:t>了</w:t>
      </w:r>
      <w:r w:rsidR="00A14FB0">
        <w:rPr>
          <w:rFonts w:ascii="Tahoma" w:eastAsia="微软雅黑" w:hAnsi="Tahoma" w:hint="eastAsia"/>
          <w:kern w:val="0"/>
          <w:sz w:val="22"/>
        </w:rPr>
        <w:t>。</w:t>
      </w:r>
    </w:p>
    <w:p w14:paraId="2A18BE09" w14:textId="1EA1374B" w:rsidR="000B60BF" w:rsidRDefault="000B60BF" w:rsidP="000B60B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F44C30C" w14:textId="292E4E25" w:rsidR="000B60BF" w:rsidRPr="004A35D3" w:rsidRDefault="00C823B4" w:rsidP="000B60BF">
      <w:pPr>
        <w:pStyle w:val="3"/>
      </w:pPr>
      <w:r>
        <w:rPr>
          <w:rFonts w:hint="eastAsia"/>
        </w:rPr>
        <w:lastRenderedPageBreak/>
        <w:t>文件夹放置 -</w:t>
      </w:r>
      <w:r>
        <w:t xml:space="preserve"> </w:t>
      </w:r>
      <w:r>
        <w:rPr>
          <w:rFonts w:hint="eastAsia"/>
        </w:rPr>
        <w:t>多资源管理技巧</w:t>
      </w:r>
    </w:p>
    <w:p w14:paraId="2CF9218F" w14:textId="7CE89B19" w:rsidR="0045199C" w:rsidRDefault="00F533D8" w:rsidP="00F533D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编辑器的限制，所有文件夹只能有一级的深度，不过这样也很方便，所有资源全部被平铺开来，文件夹的命名就会变得非常重要了。</w:t>
      </w:r>
    </w:p>
    <w:p w14:paraId="0292FE41" w14:textId="4136764E" w:rsidR="00F533D8" w:rsidRDefault="00F533D8" w:rsidP="00F533D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尽量保持一个插件控制一个文件夹，这样就不会造成资源分布错综复杂的问题。如果你去除了指定的插件，要去除资源，就把该插件的文件夹删掉就可以了。</w:t>
      </w:r>
    </w:p>
    <w:p w14:paraId="61656D91" w14:textId="7EF6019E" w:rsidR="00663154" w:rsidRDefault="00663154" w:rsidP="00F533D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示例中的资源文件夹如下图。</w:t>
      </w:r>
    </w:p>
    <w:p w14:paraId="38B5E46C" w14:textId="182CB432" w:rsidR="00EE74C9" w:rsidRDefault="00663154" w:rsidP="006631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5DE4BA" wp14:editId="6823D1DA">
            <wp:extent cx="4953000" cy="3289445"/>
            <wp:effectExtent l="0" t="0" r="0" b="635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57418" cy="3292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09B20B" w14:textId="6A054063" w:rsidR="00663154" w:rsidRPr="00663154" w:rsidRDefault="00663154" w:rsidP="006631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63154">
        <w:rPr>
          <w:rFonts w:ascii="Tahoma" w:eastAsia="微软雅黑" w:hAnsi="Tahoma" w:hint="eastAsia"/>
          <w:kern w:val="0"/>
          <w:sz w:val="22"/>
        </w:rPr>
        <w:t>建议大类分为</w:t>
      </w:r>
      <w:r w:rsidRPr="00663154">
        <w:rPr>
          <w:rFonts w:ascii="Tahoma" w:eastAsia="微软雅黑" w:hAnsi="Tahoma" w:hint="eastAsia"/>
          <w:kern w:val="0"/>
          <w:sz w:val="22"/>
        </w:rPr>
        <w:t>Battle</w:t>
      </w:r>
      <w:r w:rsidRPr="00663154">
        <w:rPr>
          <w:rFonts w:ascii="Tahoma" w:eastAsia="微软雅黑" w:hAnsi="Tahoma" w:hint="eastAsia"/>
          <w:kern w:val="0"/>
          <w:sz w:val="22"/>
        </w:rPr>
        <w:t>、</w:t>
      </w:r>
      <w:r w:rsidRPr="00663154">
        <w:rPr>
          <w:rFonts w:ascii="Tahoma" w:eastAsia="微软雅黑" w:hAnsi="Tahoma" w:hint="eastAsia"/>
          <w:kern w:val="0"/>
          <w:sz w:val="22"/>
        </w:rPr>
        <w:t>Map</w:t>
      </w:r>
      <w:r w:rsidRPr="00663154">
        <w:rPr>
          <w:rFonts w:ascii="Tahoma" w:eastAsia="微软雅黑" w:hAnsi="Tahoma" w:hint="eastAsia"/>
          <w:kern w:val="0"/>
          <w:sz w:val="22"/>
        </w:rPr>
        <w:t>、</w:t>
      </w:r>
      <w:r w:rsidRPr="00663154">
        <w:rPr>
          <w:rFonts w:ascii="Tahoma" w:eastAsia="微软雅黑" w:hAnsi="Tahoma" w:hint="eastAsia"/>
          <w:kern w:val="0"/>
          <w:sz w:val="22"/>
        </w:rPr>
        <w:t>Menu</w:t>
      </w:r>
      <w:r w:rsidRPr="00663154">
        <w:rPr>
          <w:rFonts w:ascii="Tahoma" w:eastAsia="微软雅黑" w:hAnsi="Tahoma" w:hint="eastAsia"/>
          <w:kern w:val="0"/>
          <w:sz w:val="22"/>
        </w:rPr>
        <w:t>，分别对应</w:t>
      </w:r>
      <w:r w:rsidRPr="00663154">
        <w:rPr>
          <w:rFonts w:ascii="Tahoma" w:eastAsia="微软雅黑" w:hAnsi="Tahoma" w:hint="eastAsia"/>
          <w:kern w:val="0"/>
          <w:sz w:val="22"/>
        </w:rPr>
        <w:t xml:space="preserve"> </w:t>
      </w:r>
      <w:r w:rsidRPr="00663154">
        <w:rPr>
          <w:rFonts w:ascii="Tahoma" w:eastAsia="微软雅黑" w:hAnsi="Tahoma" w:hint="eastAsia"/>
          <w:kern w:val="0"/>
          <w:sz w:val="22"/>
        </w:rPr>
        <w:t>战斗界面、地图界面、菜单界面</w:t>
      </w:r>
      <w:r w:rsidRPr="00663154">
        <w:rPr>
          <w:rFonts w:ascii="Tahoma" w:eastAsia="微软雅黑" w:hAnsi="Tahoma" w:hint="eastAsia"/>
          <w:kern w:val="0"/>
          <w:sz w:val="22"/>
        </w:rPr>
        <w:t xml:space="preserve"> </w:t>
      </w:r>
      <w:r w:rsidRPr="00663154">
        <w:rPr>
          <w:rFonts w:ascii="Tahoma" w:eastAsia="微软雅黑" w:hAnsi="Tahoma" w:hint="eastAsia"/>
          <w:kern w:val="0"/>
          <w:sz w:val="22"/>
        </w:rPr>
        <w:t>。注意图中的下划线有两个。</w:t>
      </w:r>
    </w:p>
    <w:p w14:paraId="0E063D27" w14:textId="354E089E" w:rsidR="00663154" w:rsidRDefault="00663154" w:rsidP="006631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63154">
        <w:rPr>
          <w:rFonts w:ascii="Tahoma" w:eastAsia="微软雅黑" w:hAnsi="Tahoma" w:hint="eastAsia"/>
          <w:kern w:val="0"/>
          <w:sz w:val="22"/>
        </w:rPr>
        <w:t>如果插件的资源在多个界面之间交织，则用</w:t>
      </w:r>
      <w:r w:rsidRPr="00663154">
        <w:rPr>
          <w:rFonts w:ascii="Tahoma" w:eastAsia="微软雅黑" w:hAnsi="Tahoma"/>
          <w:kern w:val="0"/>
          <w:sz w:val="22"/>
        </w:rPr>
        <w:t>Special</w:t>
      </w:r>
      <w:r w:rsidRPr="00663154">
        <w:rPr>
          <w:rFonts w:ascii="Tahoma" w:eastAsia="微软雅黑" w:hAnsi="Tahoma" w:hint="eastAsia"/>
          <w:kern w:val="0"/>
          <w:sz w:val="22"/>
        </w:rPr>
        <w:t>前缀。</w:t>
      </w:r>
    </w:p>
    <w:p w14:paraId="0DAD56AA" w14:textId="04C3AF3D" w:rsidR="00663154" w:rsidRDefault="00663154" w:rsidP="006631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既可以区分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原装文件夹，还可以对资源的作用域进行划分。</w:t>
      </w:r>
    </w:p>
    <w:p w14:paraId="6226689C" w14:textId="76882460" w:rsidR="00663154" w:rsidRDefault="00663154" w:rsidP="006631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47CF08E" w14:textId="77777777" w:rsidR="00BF05B7" w:rsidRDefault="00663154" w:rsidP="0066315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另外提及一下，如果你制作的是一套新的战斗系统，完全脱离了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地图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结构，比如</w:t>
      </w:r>
      <w:r>
        <w:rPr>
          <w:rFonts w:ascii="Tahoma" w:eastAsia="微软雅黑" w:hAnsi="Tahoma" w:hint="eastAsia"/>
          <w:kern w:val="0"/>
          <w:sz w:val="22"/>
        </w:rPr>
        <w:t>STG</w:t>
      </w:r>
      <w:r>
        <w:rPr>
          <w:rFonts w:ascii="Tahoma" w:eastAsia="微软雅黑" w:hAnsi="Tahoma" w:hint="eastAsia"/>
          <w:kern w:val="0"/>
          <w:sz w:val="22"/>
        </w:rPr>
        <w:t>战斗界面，这种界面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原分类界面完全不一样，你可以另起一个大类。</w:t>
      </w:r>
      <w:r w:rsidR="00BF05B7">
        <w:rPr>
          <w:rFonts w:ascii="Tahoma" w:eastAsia="微软雅黑" w:hAnsi="Tahoma" w:hint="eastAsia"/>
          <w:kern w:val="0"/>
          <w:sz w:val="22"/>
        </w:rPr>
        <w:t>）</w:t>
      </w:r>
    </w:p>
    <w:p w14:paraId="5FE872CE" w14:textId="79C87ABE" w:rsidR="00663154" w:rsidRPr="00BF05B7" w:rsidRDefault="00663154" w:rsidP="00663154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过，新写</w:t>
      </w:r>
      <w:r w:rsid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一个战斗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系统</w:t>
      </w:r>
      <w:r w:rsid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或者独立小游戏系统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需要很强的代码功力</w:t>
      </w:r>
      <w:r w:rsidR="00D5503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 w:rsidR="0008533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这可</w:t>
      </w:r>
      <w:r w:rsidR="00D5503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仅仅是建立一个</w:t>
      </w:r>
      <w:r w:rsidR="00D5503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Scene</w:t>
      </w:r>
      <w:r w:rsidR="005533A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界面</w:t>
      </w:r>
      <w:r w:rsidR="00D5503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那么简单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</w:t>
      </w:r>
      <w:r w:rsidR="0008533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而是一个新的游戏生态系统。</w:t>
      </w:r>
      <w:r w:rsidRPr="00BF05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萌新不要尝试。</w:t>
      </w:r>
    </w:p>
    <w:p w14:paraId="74CC55EA" w14:textId="5E08F1AF" w:rsidR="00EE74C9" w:rsidRDefault="00663154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FD23700" w14:textId="5D27F0DE" w:rsidR="0007373E" w:rsidRPr="0007373E" w:rsidRDefault="00C823B4" w:rsidP="0007373E">
      <w:pPr>
        <w:pStyle w:val="3"/>
        <w:rPr>
          <w:rFonts w:hint="eastAsia"/>
        </w:rPr>
      </w:pPr>
      <w:r>
        <w:rPr>
          <w:rFonts w:hint="eastAsia"/>
        </w:rPr>
        <w:lastRenderedPageBreak/>
        <w:t>创建一个事件 -</w:t>
      </w:r>
      <w:r>
        <w:t xml:space="preserve"> </w:t>
      </w:r>
      <w:r w:rsidR="0092655B">
        <w:rPr>
          <w:rFonts w:hint="eastAsia"/>
        </w:rPr>
        <w:t>事件指令介绍</w:t>
      </w:r>
    </w:p>
    <w:p w14:paraId="063C6DFE" w14:textId="54910422" w:rsidR="0092655B" w:rsidRDefault="0092655B" w:rsidP="0007373E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事件</w:t>
      </w:r>
      <w:r w:rsidRPr="0092655B">
        <w:rPr>
          <w:rFonts w:ascii="Tahoma" w:eastAsia="微软雅黑" w:hAnsi="Tahoma" w:hint="eastAsia"/>
          <w:b/>
          <w:kern w:val="0"/>
          <w:sz w:val="22"/>
        </w:rPr>
        <w:t>执行内容中的所有指令，都称作事件指令。</w:t>
      </w:r>
    </w:p>
    <w:p w14:paraId="5A586990" w14:textId="448A9BAF" w:rsidR="0092655B" w:rsidRPr="00100B15" w:rsidRDefault="0092655B" w:rsidP="0007373E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 w:rsidRPr="00100B15">
        <w:rPr>
          <w:rFonts w:ascii="Tahoma" w:eastAsia="微软雅黑" w:hAnsi="Tahoma" w:hint="eastAsia"/>
          <w:kern w:val="0"/>
          <w:sz w:val="22"/>
        </w:rPr>
        <w:t>插件指令、脚本、事件注释、分支条件等都属于事件指令。注意区分。</w:t>
      </w:r>
    </w:p>
    <w:p w14:paraId="1109CF85" w14:textId="0BB7AB59" w:rsidR="0092655B" w:rsidRDefault="0092655B" w:rsidP="0092655B">
      <w:pPr>
        <w:widowControl/>
        <w:adjustRightInd w:val="0"/>
        <w:snapToGrid w:val="0"/>
        <w:jc w:val="center"/>
        <w:rPr>
          <w:rFonts w:ascii="Tahoma" w:eastAsia="微软雅黑" w:hAnsi="Tahoma"/>
          <w:b/>
          <w:kern w:val="0"/>
          <w:sz w:val="22"/>
        </w:rPr>
      </w:pPr>
      <w:r>
        <w:rPr>
          <w:noProof/>
        </w:rPr>
        <w:drawing>
          <wp:inline distT="0" distB="0" distL="0" distR="0" wp14:anchorId="20352237" wp14:editId="2E44466B">
            <wp:extent cx="3916680" cy="1039119"/>
            <wp:effectExtent l="0" t="0" r="762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35512" cy="10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55BDF" w14:textId="77777777" w:rsidR="0007373E" w:rsidRDefault="0007373E" w:rsidP="006B2CBA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4533C51C" w14:textId="57959802" w:rsidR="006B2CBA" w:rsidRPr="006B2CBA" w:rsidRDefault="007F1BB8" w:rsidP="006B2CBA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r w:rsidR="00DB7447">
        <w:rPr>
          <w:rFonts w:ascii="Tahoma" w:eastAsia="微软雅黑" w:hAnsi="Tahoma" w:hint="eastAsia"/>
          <w:kern w:val="0"/>
          <w:sz w:val="22"/>
        </w:rPr>
        <w:t>事件指令中，脚本与插件指令功能相似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DB7447">
        <w:rPr>
          <w:rFonts w:ascii="Tahoma" w:eastAsia="微软雅黑" w:hAnsi="Tahoma" w:hint="eastAsia"/>
          <w:kern w:val="0"/>
          <w:sz w:val="22"/>
        </w:rPr>
        <w:t>下图是脚本直接写法：</w:t>
      </w:r>
    </w:p>
    <w:p w14:paraId="0A47CABB" w14:textId="3B496F6F" w:rsidR="00DB7447" w:rsidRDefault="00DB7447" w:rsidP="0092655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92655B">
        <w:rPr>
          <w:rFonts w:ascii="Tahoma" w:eastAsia="微软雅黑" w:hAnsi="Tahoma"/>
          <w:kern w:val="0"/>
          <w:sz w:val="22"/>
        </w:rPr>
        <w:drawing>
          <wp:inline distT="0" distB="0" distL="0" distR="0" wp14:anchorId="721C0E36" wp14:editId="395A1FF5">
            <wp:extent cx="2156647" cy="662997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56647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4CBB8" w14:textId="6BD788AB" w:rsidR="00DB7447" w:rsidRDefault="00DB7447" w:rsidP="0092655B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指令相当于多进行了一次字符串指令识别：</w:t>
      </w:r>
    </w:p>
    <w:p w14:paraId="4B003249" w14:textId="581F9177" w:rsidR="00DB7447" w:rsidRDefault="00DB7447" w:rsidP="0092655B">
      <w:pPr>
        <w:widowControl/>
        <w:adjustRightInd w:val="0"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 w:rsidRPr="0092655B">
        <w:rPr>
          <w:rFonts w:ascii="Tahoma" w:eastAsia="微软雅黑" w:hAnsi="Tahoma"/>
          <w:kern w:val="0"/>
          <w:sz w:val="22"/>
        </w:rPr>
        <w:drawing>
          <wp:inline distT="0" distB="0" distL="0" distR="0" wp14:anchorId="2D6CCD16" wp14:editId="4204A13B">
            <wp:extent cx="1844200" cy="617273"/>
            <wp:effectExtent l="0" t="0" r="381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44200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2655B">
        <w:rPr>
          <w:rFonts w:ascii="Tahoma" w:eastAsia="微软雅黑" w:hAnsi="Tahoma"/>
          <w:kern w:val="0"/>
          <w:sz w:val="22"/>
        </w:rPr>
        <w:drawing>
          <wp:inline distT="0" distB="0" distL="0" distR="0" wp14:anchorId="22EBE0DE" wp14:editId="4AD5C855">
            <wp:extent cx="4389120" cy="149126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25196" cy="1503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23C168" w14:textId="7CD773A2" w:rsidR="009726AC" w:rsidRPr="0092655B" w:rsidRDefault="00DB7447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2655B">
        <w:rPr>
          <w:rFonts w:ascii="Tahoma" w:eastAsia="微软雅黑" w:hAnsi="Tahoma" w:hint="eastAsia"/>
          <w:b/>
          <w:kern w:val="0"/>
          <w:sz w:val="22"/>
        </w:rPr>
        <w:t>写插件时，最好少用脚本，多用插件指令，这样可以有效避免设计者直接改脚本出现问题</w:t>
      </w:r>
      <w:r w:rsidRPr="0092655B">
        <w:rPr>
          <w:rFonts w:ascii="Tahoma" w:eastAsia="微软雅黑" w:hAnsi="Tahoma" w:hint="eastAsia"/>
          <w:kern w:val="0"/>
          <w:sz w:val="22"/>
        </w:rPr>
        <w:t>。</w:t>
      </w:r>
    </w:p>
    <w:p w14:paraId="20D48527" w14:textId="66E235FA" w:rsidR="0092655B" w:rsidRPr="0092655B" w:rsidRDefault="0092655B" w:rsidP="0045199C">
      <w:pPr>
        <w:widowControl/>
        <w:jc w:val="left"/>
        <w:rPr>
          <w:rFonts w:ascii="Tahoma" w:eastAsia="微软雅黑" w:hAnsi="Tahoma" w:hint="eastAsia"/>
          <w:b/>
          <w:kern w:val="0"/>
          <w:sz w:val="22"/>
        </w:rPr>
      </w:pPr>
    </w:p>
    <w:p w14:paraId="5547F29D" w14:textId="4D20CFF4" w:rsidR="009726AC" w:rsidRPr="0007373E" w:rsidRDefault="0007373E" w:rsidP="0007373E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="009726AC">
        <w:rPr>
          <w:rFonts w:ascii="Tahoma" w:eastAsia="微软雅黑" w:hAnsi="Tahoma" w:hint="eastAsia"/>
          <w:kern w:val="0"/>
          <w:sz w:val="22"/>
        </w:rPr>
        <w:t>提及一下，</w:t>
      </w:r>
      <w:r w:rsidR="009726AC">
        <w:rPr>
          <w:rFonts w:ascii="Tahoma" w:eastAsia="微软雅黑" w:hAnsi="Tahoma" w:hint="eastAsia"/>
          <w:kern w:val="0"/>
          <w:sz w:val="22"/>
        </w:rPr>
        <w:t>rmmv</w:t>
      </w:r>
      <w:r w:rsidR="009726AC">
        <w:rPr>
          <w:rFonts w:ascii="Tahoma" w:eastAsia="微软雅黑" w:hAnsi="Tahoma" w:hint="eastAsia"/>
          <w:kern w:val="0"/>
          <w:sz w:val="22"/>
        </w:rPr>
        <w:t>的事件指令是通过</w:t>
      </w:r>
      <w:r>
        <w:rPr>
          <w:rFonts w:ascii="Tahoma" w:eastAsia="微软雅黑" w:hAnsi="Tahoma" w:hint="eastAsia"/>
          <w:kern w:val="0"/>
          <w:sz w:val="22"/>
        </w:rPr>
        <w:t>事件的拦截器控制的，称为</w:t>
      </w:r>
      <w:r w:rsidRPr="0007373E">
        <w:rPr>
          <w:rFonts w:ascii="Consolas" w:eastAsia="宋体" w:hAnsi="Consolas" w:cs="宋体"/>
          <w:color w:val="DB8042"/>
          <w:kern w:val="0"/>
          <w:sz w:val="20"/>
          <w:szCs w:val="20"/>
        </w:rPr>
        <w:t>Game_Interpreter</w:t>
      </w:r>
      <w:r>
        <w:rPr>
          <w:rFonts w:ascii="Tahoma" w:eastAsia="微软雅黑" w:hAnsi="Tahoma" w:hint="eastAsia"/>
          <w:kern w:val="0"/>
          <w:sz w:val="22"/>
        </w:rPr>
        <w:t>，课程</w:t>
      </w:r>
      <w:r w:rsidRPr="0007373E">
        <w:rPr>
          <w:rFonts w:ascii="Tahoma" w:eastAsia="微软雅黑" w:hAnsi="Tahoma" w:hint="eastAsia"/>
          <w:kern w:val="0"/>
          <w:sz w:val="22"/>
        </w:rPr>
        <w:t>插件中覆写的</w:t>
      </w:r>
      <w:r>
        <w:rPr>
          <w:rFonts w:ascii="Tahoma" w:eastAsia="微软雅黑" w:hAnsi="Tahoma" w:hint="eastAsia"/>
          <w:kern w:val="0"/>
          <w:sz w:val="22"/>
        </w:rPr>
        <w:t>插件指令函数在</w:t>
      </w:r>
      <w:r w:rsidRPr="0007373E">
        <w:rPr>
          <w:rFonts w:ascii="Tahoma" w:eastAsia="微软雅黑" w:hAnsi="Tahoma"/>
          <w:kern w:val="0"/>
          <w:sz w:val="22"/>
        </w:rPr>
        <w:t>rpg_objects.js</w:t>
      </w:r>
      <w:r>
        <w:rPr>
          <w:rFonts w:ascii="Tahoma" w:eastAsia="微软雅黑" w:hAnsi="Tahoma" w:hint="eastAsia"/>
          <w:kern w:val="0"/>
          <w:sz w:val="22"/>
        </w:rPr>
        <w:t>中第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518</w:t>
      </w:r>
      <w:r>
        <w:rPr>
          <w:rFonts w:ascii="Tahoma" w:eastAsia="微软雅黑" w:hAnsi="Tahoma" w:hint="eastAsia"/>
          <w:kern w:val="0"/>
          <w:sz w:val="22"/>
        </w:rPr>
        <w:t>行左右。（用</w:t>
      </w:r>
      <w:r>
        <w:rPr>
          <w:rFonts w:ascii="Tahoma" w:eastAsia="微软雅黑" w:hAnsi="Tahoma" w:hint="eastAsia"/>
          <w:kern w:val="0"/>
          <w:sz w:val="22"/>
        </w:rPr>
        <w:t>ctrl+f</w:t>
      </w:r>
      <w:r>
        <w:rPr>
          <w:rFonts w:ascii="Tahoma" w:eastAsia="微软雅黑" w:hAnsi="Tahoma" w:hint="eastAsia"/>
          <w:kern w:val="0"/>
          <w:sz w:val="22"/>
        </w:rPr>
        <w:t>查找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07373E" w14:paraId="38829A5C" w14:textId="77777777" w:rsidTr="0007373E">
        <w:trPr>
          <w:trHeight w:val="3728"/>
        </w:trPr>
        <w:tc>
          <w:tcPr>
            <w:tcW w:w="10598" w:type="dxa"/>
            <w:vAlign w:val="center"/>
          </w:tcPr>
          <w:p w14:paraId="3F67DC89" w14:textId="77777777" w:rsidR="0007373E" w:rsidRPr="0007373E" w:rsidRDefault="0007373E" w:rsidP="0007373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7373E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Plugin Command</w:t>
            </w:r>
          </w:p>
          <w:p w14:paraId="0E843B2E" w14:textId="77777777" w:rsidR="0007373E" w:rsidRPr="0007373E" w:rsidRDefault="0007373E" w:rsidP="0007373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07373E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command356 = </w:t>
            </w:r>
            <w:r w:rsidRPr="0007373E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01DF0B29" w14:textId="77777777" w:rsidR="0007373E" w:rsidRPr="0007373E" w:rsidRDefault="0007373E" w:rsidP="0007373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7373E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rgs = </w:t>
            </w:r>
            <w:r w:rsidRPr="0007373E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params[0].split(</w:t>
            </w:r>
            <w:r w:rsidRPr="0007373E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 "</w:t>
            </w: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64BBE741" w14:textId="77777777" w:rsidR="0007373E" w:rsidRPr="0007373E" w:rsidRDefault="0007373E" w:rsidP="0007373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7373E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command = args.shift();</w:t>
            </w:r>
          </w:p>
          <w:p w14:paraId="17A38DC6" w14:textId="77777777" w:rsidR="0007373E" w:rsidRPr="0007373E" w:rsidRDefault="0007373E" w:rsidP="0007373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7373E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(command, args);</w:t>
            </w:r>
          </w:p>
          <w:p w14:paraId="78829149" w14:textId="77777777" w:rsidR="0007373E" w:rsidRPr="0007373E" w:rsidRDefault="0007373E" w:rsidP="0007373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7373E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07373E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rue</w:t>
            </w: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440C8BBD" w14:textId="77777777" w:rsidR="0007373E" w:rsidRPr="0007373E" w:rsidRDefault="0007373E" w:rsidP="0007373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3059B2FE" w14:textId="77777777" w:rsidR="0007373E" w:rsidRPr="0007373E" w:rsidRDefault="0007373E" w:rsidP="0007373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</w:p>
          <w:p w14:paraId="7C34923C" w14:textId="77777777" w:rsidR="0007373E" w:rsidRPr="0007373E" w:rsidRDefault="0007373E" w:rsidP="0007373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07373E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07373E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07DB1172" w14:textId="77777777" w:rsidR="0007373E" w:rsidRPr="0007373E" w:rsidRDefault="0007373E" w:rsidP="0007373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07373E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to be overridden by plugins</w:t>
            </w:r>
          </w:p>
          <w:p w14:paraId="06BA6A09" w14:textId="0BF6B741" w:rsidR="0007373E" w:rsidRPr="0007373E" w:rsidRDefault="0007373E" w:rsidP="0007373E">
            <w:pPr>
              <w:widowControl/>
              <w:shd w:val="clear" w:color="auto" w:fill="141414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07373E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4CFAD11E" w14:textId="355D54BC" w:rsidR="0092655B" w:rsidRDefault="0007373E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7373E">
        <w:rPr>
          <w:rFonts w:ascii="Tahoma" w:eastAsia="微软雅黑" w:hAnsi="Tahoma"/>
          <w:kern w:val="0"/>
          <w:sz w:val="22"/>
        </w:rPr>
        <w:t>command356</w:t>
      </w:r>
      <w:r>
        <w:rPr>
          <w:rFonts w:ascii="Tahoma" w:eastAsia="微软雅黑" w:hAnsi="Tahoma" w:hint="eastAsia"/>
          <w:kern w:val="0"/>
          <w:sz w:val="22"/>
        </w:rPr>
        <w:t>函数比较特殊，你在游戏数据中添加</w:t>
      </w:r>
      <w:r w:rsidR="002D2BED">
        <w:rPr>
          <w:rFonts w:ascii="Tahoma" w:eastAsia="微软雅黑" w:hAnsi="Tahoma" w:hint="eastAsia"/>
          <w:kern w:val="0"/>
          <w:sz w:val="22"/>
        </w:rPr>
        <w:t>每</w:t>
      </w:r>
      <w:r>
        <w:rPr>
          <w:rFonts w:ascii="Tahoma" w:eastAsia="微软雅黑" w:hAnsi="Tahoma" w:hint="eastAsia"/>
          <w:kern w:val="0"/>
          <w:sz w:val="22"/>
        </w:rPr>
        <w:t>一个事件指令都有自己的序号，而</w:t>
      </w:r>
      <w:r>
        <w:rPr>
          <w:rFonts w:ascii="Tahoma" w:eastAsia="微软雅黑" w:hAnsi="Tahoma"/>
          <w:kern w:val="0"/>
          <w:sz w:val="22"/>
        </w:rPr>
        <w:t>356</w:t>
      </w:r>
      <w:r>
        <w:rPr>
          <w:rFonts w:ascii="Tahoma" w:eastAsia="微软雅黑" w:hAnsi="Tahoma" w:hint="eastAsia"/>
          <w:kern w:val="0"/>
          <w:sz w:val="22"/>
        </w:rPr>
        <w:t>就是这个插件指令的序号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通过指令栈来调用</w:t>
      </w:r>
      <w:r w:rsidR="0092655B">
        <w:rPr>
          <w:rFonts w:ascii="Tahoma" w:eastAsia="微软雅黑" w:hAnsi="Tahoma" w:hint="eastAsia"/>
          <w:kern w:val="0"/>
          <w:sz w:val="22"/>
        </w:rPr>
        <w:t xml:space="preserve"> command</w:t>
      </w:r>
      <w:r w:rsidR="0092655B">
        <w:rPr>
          <w:rFonts w:ascii="Tahoma" w:eastAsia="微软雅黑" w:hAnsi="Tahoma"/>
          <w:kern w:val="0"/>
          <w:sz w:val="22"/>
        </w:rPr>
        <w:t>+</w:t>
      </w:r>
      <w:r w:rsidR="0092655B">
        <w:rPr>
          <w:rFonts w:ascii="Tahoma" w:eastAsia="微软雅黑" w:hAnsi="Tahoma" w:hint="eastAsia"/>
          <w:kern w:val="0"/>
          <w:sz w:val="22"/>
        </w:rPr>
        <w:t>数字</w:t>
      </w:r>
      <w:r w:rsidR="0092655B">
        <w:rPr>
          <w:rFonts w:ascii="Tahoma" w:eastAsia="微软雅黑" w:hAnsi="Tahoma" w:hint="eastAsia"/>
          <w:kern w:val="0"/>
          <w:sz w:val="22"/>
        </w:rPr>
        <w:t xml:space="preserve"> </w:t>
      </w:r>
      <w:r w:rsidR="0092655B">
        <w:rPr>
          <w:rFonts w:ascii="Tahoma" w:eastAsia="微软雅黑" w:hAnsi="Tahoma" w:hint="eastAsia"/>
          <w:kern w:val="0"/>
          <w:sz w:val="22"/>
        </w:rPr>
        <w:t>的函数。在</w:t>
      </w:r>
      <w:r w:rsidR="0092655B">
        <w:rPr>
          <w:rFonts w:ascii="Tahoma" w:eastAsia="微软雅黑" w:hAnsi="Tahoma" w:hint="eastAsia"/>
          <w:kern w:val="0"/>
          <w:sz w:val="22"/>
        </w:rPr>
        <w:t>8</w:t>
      </w:r>
      <w:r w:rsidR="0092655B">
        <w:rPr>
          <w:rFonts w:ascii="Tahoma" w:eastAsia="微软雅黑" w:hAnsi="Tahoma"/>
          <w:kern w:val="0"/>
          <w:sz w:val="22"/>
        </w:rPr>
        <w:t>940</w:t>
      </w:r>
      <w:r w:rsidR="0092655B">
        <w:rPr>
          <w:rFonts w:ascii="Tahoma" w:eastAsia="微软雅黑" w:hAnsi="Tahoma" w:hint="eastAsia"/>
          <w:kern w:val="0"/>
          <w:sz w:val="22"/>
        </w:rPr>
        <w:t>行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598"/>
      </w:tblGrid>
      <w:tr w:rsidR="0092655B" w14:paraId="4B5CD045" w14:textId="77777777" w:rsidTr="0092655B">
        <w:trPr>
          <w:trHeight w:val="489"/>
        </w:trPr>
        <w:tc>
          <w:tcPr>
            <w:tcW w:w="10598" w:type="dxa"/>
            <w:vAlign w:val="center"/>
          </w:tcPr>
          <w:p w14:paraId="3FB2D9DD" w14:textId="478F9A68" w:rsidR="0092655B" w:rsidRPr="0092655B" w:rsidRDefault="0092655B" w:rsidP="00D03397">
            <w:pPr>
              <w:widowControl/>
              <w:shd w:val="clear" w:color="auto" w:fill="141414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92655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92655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92655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methodName = </w:t>
            </w:r>
            <w:r w:rsidRPr="0092655B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command'</w:t>
            </w:r>
            <w:r w:rsidRPr="0092655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+ command.code;</w:t>
            </w:r>
          </w:p>
        </w:tc>
      </w:tr>
    </w:tbl>
    <w:p w14:paraId="350233CC" w14:textId="1226E35B" w:rsidR="0092655B" w:rsidRPr="0092655B" w:rsidRDefault="00E715AF" w:rsidP="00926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就是事件指令的运行机制，</w:t>
      </w:r>
      <w:r w:rsidR="0092655B">
        <w:rPr>
          <w:rFonts w:ascii="Tahoma" w:eastAsia="微软雅黑" w:hAnsi="Tahoma" w:hint="eastAsia"/>
          <w:kern w:val="0"/>
          <w:sz w:val="22"/>
        </w:rPr>
        <w:t>你</w:t>
      </w:r>
      <w:r w:rsidR="0092655B">
        <w:rPr>
          <w:rFonts w:ascii="Tahoma" w:eastAsia="微软雅黑" w:hAnsi="Tahoma" w:hint="eastAsia"/>
          <w:kern w:val="0"/>
          <w:sz w:val="22"/>
        </w:rPr>
        <w:t>可以</w:t>
      </w:r>
      <w:r w:rsidR="0092655B">
        <w:rPr>
          <w:rFonts w:ascii="Tahoma" w:eastAsia="微软雅黑" w:hAnsi="Tahoma" w:hint="eastAsia"/>
          <w:kern w:val="0"/>
          <w:sz w:val="22"/>
        </w:rPr>
        <w:t>翻翻源码了解一下</w:t>
      </w:r>
      <w:r w:rsidR="0092655B">
        <w:rPr>
          <w:rFonts w:ascii="Tahoma" w:eastAsia="微软雅黑" w:hAnsi="Tahoma" w:hint="eastAsia"/>
          <w:kern w:val="0"/>
          <w:sz w:val="22"/>
        </w:rPr>
        <w:t>。</w:t>
      </w:r>
    </w:p>
    <w:p w14:paraId="5CEECA60" w14:textId="091BCCAC" w:rsidR="009726AC" w:rsidRDefault="002125B8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9093522" w14:textId="29A44B84" w:rsidR="00C823B4" w:rsidRPr="004A35D3" w:rsidRDefault="00685590" w:rsidP="00C823B4">
      <w:pPr>
        <w:pStyle w:val="3"/>
      </w:pPr>
      <w:r>
        <w:rPr>
          <w:rFonts w:hint="eastAsia"/>
        </w:rPr>
        <w:lastRenderedPageBreak/>
        <w:t>功能</w:t>
      </w:r>
      <w:r w:rsidR="00C823B4">
        <w:rPr>
          <w:rFonts w:hint="eastAsia"/>
        </w:rPr>
        <w:t>测试 -</w:t>
      </w:r>
      <w:r w:rsidR="00C823B4">
        <w:t xml:space="preserve"> </w:t>
      </w:r>
      <w:r w:rsidR="00C823B4">
        <w:rPr>
          <w:rFonts w:hint="eastAsia"/>
        </w:rPr>
        <w:t>F</w:t>
      </w:r>
      <w:r w:rsidR="00C823B4">
        <w:t>8</w:t>
      </w:r>
      <w:r w:rsidR="00C823B4">
        <w:rPr>
          <w:rFonts w:hint="eastAsia"/>
        </w:rPr>
        <w:t>与报错</w:t>
      </w:r>
    </w:p>
    <w:p w14:paraId="6EF21B2B" w14:textId="488244EA" w:rsidR="00C823B4" w:rsidRDefault="007F3A26" w:rsidP="002125B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通过</w:t>
      </w:r>
      <w:r>
        <w:rPr>
          <w:rFonts w:ascii="Tahoma" w:eastAsia="微软雅黑" w:hAnsi="Tahoma" w:hint="eastAsia"/>
          <w:kern w:val="0"/>
          <w:sz w:val="22"/>
        </w:rPr>
        <w:t>node</w:t>
      </w:r>
      <w:r>
        <w:rPr>
          <w:rFonts w:ascii="Tahoma" w:eastAsia="微软雅黑" w:hAnsi="Tahoma"/>
          <w:kern w:val="0"/>
          <w:sz w:val="22"/>
        </w:rPr>
        <w:t>.js</w:t>
      </w:r>
      <w:r>
        <w:rPr>
          <w:rFonts w:ascii="Tahoma" w:eastAsia="微软雅黑" w:hAnsi="Tahoma" w:hint="eastAsia"/>
          <w:kern w:val="0"/>
          <w:sz w:val="22"/>
        </w:rPr>
        <w:t>进行运行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默认配置了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可以进入开发者界面。</w:t>
      </w:r>
    </w:p>
    <w:p w14:paraId="489AAF7B" w14:textId="4393A883" w:rsidR="007F3A26" w:rsidRPr="00C823B4" w:rsidRDefault="007F3A26" w:rsidP="002125B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如果使用火狐浏览器（只剩火狐了）运行，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可进入开发者界面。</w:t>
      </w:r>
    </w:p>
    <w:p w14:paraId="13D11811" w14:textId="0BA0A95C" w:rsidR="00C823B4" w:rsidRDefault="007F3A26" w:rsidP="007F3A2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8DF2AF" wp14:editId="39A3E942">
            <wp:extent cx="5638800" cy="1117978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57670" cy="1121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C68282" w14:textId="6CCC82F9" w:rsidR="007F3A26" w:rsidRPr="007F3A26" w:rsidRDefault="007F3A26" w:rsidP="007F3A2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F3A26">
        <w:rPr>
          <w:rFonts w:ascii="Tahoma" w:eastAsia="微软雅黑" w:hAnsi="Tahoma" w:hint="eastAsia"/>
          <w:b/>
          <w:kern w:val="0"/>
          <w:sz w:val="22"/>
        </w:rPr>
        <w:t>插件如果出现常见的拼写错误，游戏会直接关闭插件</w:t>
      </w:r>
      <w:r>
        <w:rPr>
          <w:rFonts w:ascii="Tahoma" w:eastAsia="微软雅黑" w:hAnsi="Tahoma" w:hint="eastAsia"/>
          <w:b/>
          <w:kern w:val="0"/>
          <w:sz w:val="22"/>
        </w:rPr>
        <w:t>并</w:t>
      </w:r>
      <w:r w:rsidRPr="007F3A26">
        <w:rPr>
          <w:rFonts w:ascii="Tahoma" w:eastAsia="微软雅黑" w:hAnsi="Tahoma" w:hint="eastAsia"/>
          <w:b/>
          <w:kern w:val="0"/>
          <w:sz w:val="22"/>
        </w:rPr>
        <w:t>运行</w:t>
      </w:r>
      <w:r>
        <w:rPr>
          <w:rFonts w:ascii="Tahoma" w:eastAsia="微软雅黑" w:hAnsi="Tahoma" w:hint="eastAsia"/>
          <w:b/>
          <w:kern w:val="0"/>
          <w:sz w:val="22"/>
        </w:rPr>
        <w:t>。所以</w:t>
      </w:r>
      <w:r w:rsidRPr="007F3A26">
        <w:rPr>
          <w:rFonts w:ascii="Tahoma" w:eastAsia="微软雅黑" w:hAnsi="Tahoma" w:hint="eastAsia"/>
          <w:b/>
          <w:kern w:val="0"/>
          <w:sz w:val="22"/>
        </w:rPr>
        <w:t>在测试插件时，最好</w:t>
      </w:r>
      <w:r>
        <w:rPr>
          <w:rFonts w:ascii="Tahoma" w:eastAsia="微软雅黑" w:hAnsi="Tahoma" w:hint="eastAsia"/>
          <w:b/>
          <w:kern w:val="0"/>
          <w:sz w:val="22"/>
        </w:rPr>
        <w:t>先</w:t>
      </w:r>
      <w:r w:rsidRPr="007F3A26">
        <w:rPr>
          <w:rFonts w:ascii="Tahoma" w:eastAsia="微软雅黑" w:hAnsi="Tahoma" w:hint="eastAsia"/>
          <w:b/>
          <w:kern w:val="0"/>
          <w:sz w:val="22"/>
        </w:rPr>
        <w:t>按</w:t>
      </w:r>
      <w:r w:rsidRPr="007F3A26">
        <w:rPr>
          <w:rFonts w:ascii="Tahoma" w:eastAsia="微软雅黑" w:hAnsi="Tahoma" w:hint="eastAsia"/>
          <w:b/>
          <w:kern w:val="0"/>
          <w:sz w:val="22"/>
        </w:rPr>
        <w:t>f</w:t>
      </w:r>
      <w:r w:rsidRPr="007F3A26">
        <w:rPr>
          <w:rFonts w:ascii="Tahoma" w:eastAsia="微软雅黑" w:hAnsi="Tahoma"/>
          <w:b/>
          <w:kern w:val="0"/>
          <w:sz w:val="22"/>
        </w:rPr>
        <w:t>8</w:t>
      </w:r>
      <w:r w:rsidRPr="007F3A26">
        <w:rPr>
          <w:rFonts w:ascii="Tahoma" w:eastAsia="微软雅黑" w:hAnsi="Tahoma" w:hint="eastAsia"/>
          <w:b/>
          <w:kern w:val="0"/>
          <w:sz w:val="22"/>
        </w:rPr>
        <w:t>先确认插件中是否有语法错误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或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7F3A26">
        <w:rPr>
          <w:rFonts w:ascii="Tahoma" w:eastAsia="微软雅黑" w:hAnsi="Tahoma" w:hint="eastAsia"/>
          <w:b/>
          <w:kern w:val="0"/>
          <w:sz w:val="22"/>
        </w:rPr>
        <w:t>JSON</w:t>
      </w:r>
      <w:r w:rsidRPr="007F3A26">
        <w:rPr>
          <w:rFonts w:ascii="Tahoma" w:eastAsia="微软雅黑" w:hAnsi="Tahoma"/>
          <w:b/>
          <w:kern w:val="0"/>
          <w:sz w:val="22"/>
        </w:rPr>
        <w:t>.</w:t>
      </w:r>
      <w:r w:rsidRPr="007F3A26">
        <w:rPr>
          <w:rFonts w:ascii="Tahoma" w:eastAsia="微软雅黑" w:hAnsi="Tahoma" w:hint="eastAsia"/>
          <w:b/>
          <w:kern w:val="0"/>
          <w:sz w:val="22"/>
        </w:rPr>
        <w:t>parse</w:t>
      </w:r>
      <w:r w:rsidRPr="007F3A26">
        <w:rPr>
          <w:rFonts w:ascii="Tahoma" w:eastAsia="微软雅黑" w:hAnsi="Tahoma"/>
          <w:b/>
          <w:kern w:val="0"/>
          <w:sz w:val="22"/>
        </w:rPr>
        <w:t>()</w:t>
      </w:r>
      <w:r w:rsidRPr="007F3A26">
        <w:rPr>
          <w:rFonts w:ascii="Tahoma" w:eastAsia="微软雅黑" w:hAnsi="Tahoma" w:hint="eastAsia"/>
          <w:b/>
          <w:kern w:val="0"/>
          <w:sz w:val="22"/>
        </w:rPr>
        <w:t>数据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7F3A26">
        <w:rPr>
          <w:rFonts w:ascii="Tahoma" w:eastAsia="微软雅黑" w:hAnsi="Tahoma" w:hint="eastAsia"/>
          <w:b/>
          <w:kern w:val="0"/>
          <w:sz w:val="22"/>
        </w:rPr>
        <w:t>错误</w:t>
      </w:r>
      <w:r>
        <w:rPr>
          <w:rFonts w:ascii="Tahoma" w:eastAsia="微软雅黑" w:hAnsi="Tahoma" w:hint="eastAsia"/>
          <w:kern w:val="0"/>
          <w:sz w:val="22"/>
        </w:rPr>
        <w:t>。防止游戏测试运行了半天，一直找不准插件什么时候生效。</w:t>
      </w:r>
    </w:p>
    <w:p w14:paraId="0FC8A1D6" w14:textId="31E98E75" w:rsidR="00685590" w:rsidRDefault="0068559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80AE1DD" w14:textId="3CF8BFF2" w:rsidR="002125B8" w:rsidRDefault="002125B8" w:rsidP="002125B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使用了</w:t>
      </w:r>
      <w:r>
        <w:rPr>
          <w:rFonts w:ascii="Tahoma" w:eastAsia="微软雅黑" w:hAnsi="Tahoma" w:hint="eastAsia"/>
          <w:kern w:val="0"/>
          <w:sz w:val="22"/>
        </w:rPr>
        <w:t>yep</w:t>
      </w:r>
      <w:r>
        <w:rPr>
          <w:rFonts w:ascii="Tahoma" w:eastAsia="微软雅黑" w:hAnsi="Tahoma" w:hint="eastAsia"/>
          <w:kern w:val="0"/>
          <w:sz w:val="22"/>
        </w:rPr>
        <w:t>的核心引擎，遇到错误时，会出现下面的黄色提醒界面，这个部分的信息都是插件辅助显示的，实际上都在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输出中都可以看见：</w:t>
      </w:r>
    </w:p>
    <w:p w14:paraId="6E955C85" w14:textId="6BE2EBD0" w:rsidR="002125B8" w:rsidRDefault="002125B8" w:rsidP="002125B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84BA0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46B0DB3" wp14:editId="09F95862">
            <wp:extent cx="4381500" cy="1173183"/>
            <wp:effectExtent l="0" t="0" r="0" b="825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429692" cy="1186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7C854" w14:textId="27C0892B" w:rsidR="002125B8" w:rsidRDefault="002125B8" w:rsidP="002125B8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提及一下，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可以调出</w:t>
      </w:r>
      <w:r>
        <w:rPr>
          <w:rFonts w:ascii="Tahoma" w:eastAsia="微软雅黑" w:hAnsi="Tahoma" w:hint="eastAsia"/>
          <w:kern w:val="0"/>
          <w:sz w:val="22"/>
        </w:rPr>
        <w:t>fps</w:t>
      </w:r>
      <w:r>
        <w:rPr>
          <w:rFonts w:ascii="Tahoma" w:eastAsia="微软雅黑" w:hAnsi="Tahoma" w:hint="eastAsia"/>
          <w:kern w:val="0"/>
          <w:sz w:val="22"/>
        </w:rPr>
        <w:t>以查看</w:t>
      </w:r>
      <w:r w:rsidR="00126432">
        <w:rPr>
          <w:rFonts w:ascii="Tahoma" w:eastAsia="微软雅黑" w:hAnsi="Tahoma" w:hint="eastAsia"/>
          <w:kern w:val="0"/>
          <w:sz w:val="22"/>
        </w:rPr>
        <w:t>帧率</w:t>
      </w:r>
      <w:r>
        <w:rPr>
          <w:rFonts w:ascii="Tahoma" w:eastAsia="微软雅黑" w:hAnsi="Tahoma" w:hint="eastAsia"/>
          <w:kern w:val="0"/>
          <w:sz w:val="22"/>
        </w:rPr>
        <w:t>性能。</w:t>
      </w:r>
    </w:p>
    <w:p w14:paraId="336630ED" w14:textId="347E8AD7" w:rsidR="002125B8" w:rsidRDefault="002125B8" w:rsidP="002125B8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592839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A127A8" wp14:editId="427B48CC">
            <wp:extent cx="1257143" cy="609524"/>
            <wp:effectExtent l="0" t="0" r="635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57143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9D4ED" w14:textId="258C5951" w:rsidR="002125B8" w:rsidRDefault="002125B8" w:rsidP="002125B8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可以进入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界面查看控制变量与开关状态。</w:t>
      </w:r>
      <w:r w:rsidR="00DC5904">
        <w:rPr>
          <w:rFonts w:ascii="Tahoma" w:eastAsia="微软雅黑" w:hAnsi="Tahoma" w:hint="eastAsia"/>
          <w:kern w:val="0"/>
          <w:sz w:val="22"/>
        </w:rPr>
        <w:t>（浏览器中按</w:t>
      </w:r>
      <w:r w:rsidR="00DC5904">
        <w:rPr>
          <w:rFonts w:ascii="Tahoma" w:eastAsia="微软雅黑" w:hAnsi="Tahoma" w:hint="eastAsia"/>
          <w:kern w:val="0"/>
          <w:sz w:val="22"/>
        </w:rPr>
        <w:t>F</w:t>
      </w:r>
      <w:r w:rsidR="00DC5904">
        <w:rPr>
          <w:rFonts w:ascii="Tahoma" w:eastAsia="微软雅黑" w:hAnsi="Tahoma"/>
          <w:kern w:val="0"/>
          <w:sz w:val="22"/>
        </w:rPr>
        <w:t>9</w:t>
      </w:r>
      <w:r w:rsidR="00DC5904">
        <w:rPr>
          <w:rFonts w:ascii="Tahoma" w:eastAsia="微软雅黑" w:hAnsi="Tahoma" w:hint="eastAsia"/>
          <w:kern w:val="0"/>
          <w:sz w:val="22"/>
        </w:rPr>
        <w:t>没有效果）</w:t>
      </w:r>
    </w:p>
    <w:p w14:paraId="2012C43B" w14:textId="0B7A050A" w:rsidR="002125B8" w:rsidRPr="00126432" w:rsidRDefault="00126432" w:rsidP="0012643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32018B6" wp14:editId="6204AE46">
            <wp:extent cx="3078480" cy="2306563"/>
            <wp:effectExtent l="0" t="0" r="762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84890" cy="231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F0945" w14:textId="5F83EE7D" w:rsidR="007F3A26" w:rsidRPr="007F3A26" w:rsidRDefault="002125B8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14747B" w14:textId="50EDFDD7" w:rsidR="00685590" w:rsidRPr="004A35D3" w:rsidRDefault="00685590" w:rsidP="00685590">
      <w:pPr>
        <w:pStyle w:val="3"/>
      </w:pPr>
      <w:r>
        <w:rPr>
          <w:rFonts w:hint="eastAsia"/>
        </w:rPr>
        <w:lastRenderedPageBreak/>
        <w:t>当前插件的局限性</w:t>
      </w:r>
    </w:p>
    <w:p w14:paraId="4572680E" w14:textId="477F35C3" w:rsidR="00685590" w:rsidRDefault="007F1BB8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课程</w:t>
      </w:r>
      <w:r w:rsidR="008B7C30">
        <w:rPr>
          <w:rFonts w:ascii="Tahoma" w:eastAsia="微软雅黑" w:hAnsi="Tahoma" w:hint="eastAsia"/>
          <w:kern w:val="0"/>
          <w:sz w:val="22"/>
        </w:rPr>
        <w:t>插件只是贴了一个贴图，虽然功能实现了，但是存在很多后续问题，比如：</w:t>
      </w:r>
    </w:p>
    <w:p w14:paraId="2555D203" w14:textId="18C0C4D1" w:rsid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1.</w:t>
      </w:r>
      <w:r>
        <w:rPr>
          <w:rFonts w:ascii="Tahoma" w:eastAsia="微软雅黑" w:hAnsi="Tahoma" w:hint="eastAsia"/>
          <w:kern w:val="0"/>
          <w:sz w:val="22"/>
        </w:rPr>
        <w:t>切换菜单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离开地图，贴图就没了。</w:t>
      </w:r>
    </w:p>
    <w:p w14:paraId="415A73B5" w14:textId="7A88B872" w:rsid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2.</w:t>
      </w:r>
      <w:r>
        <w:rPr>
          <w:rFonts w:ascii="Tahoma" w:eastAsia="微软雅黑" w:hAnsi="Tahoma" w:hint="eastAsia"/>
          <w:kern w:val="0"/>
          <w:sz w:val="22"/>
        </w:rPr>
        <w:t>不停地执行插件指令，你会发现大量贴图不断地积压，严重影响性能。</w:t>
      </w:r>
    </w:p>
    <w:p w14:paraId="6A18F6E8" w14:textId="31C04ABD" w:rsidR="008B7C30" w:rsidRPr="008B7C30" w:rsidRDefault="008B7C3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部分与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的底层原理有关，后面章节将会详细介绍。</w:t>
      </w:r>
    </w:p>
    <w:p w14:paraId="3BF81559" w14:textId="77777777" w:rsidR="00685590" w:rsidRPr="008B7C30" w:rsidRDefault="00685590" w:rsidP="0045199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1C3183E" w14:textId="3C7DE350" w:rsidR="00A14FB0" w:rsidRDefault="00C823B4" w:rsidP="00C823B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DCC95B" w14:textId="2794BD8D" w:rsidR="000B60BF" w:rsidRPr="00E0180F" w:rsidRDefault="000B60BF" w:rsidP="000B60BF">
      <w:pPr>
        <w:pStyle w:val="2"/>
      </w:pPr>
      <w:r>
        <w:rPr>
          <w:rFonts w:hint="eastAsia"/>
        </w:rPr>
        <w:lastRenderedPageBreak/>
        <w:t>课程小结</w:t>
      </w:r>
    </w:p>
    <w:p w14:paraId="76883817" w14:textId="11CB714A" w:rsidR="000B60BF" w:rsidRDefault="001F4EEA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来总结一下课程的全部内容，内容密度有点大，如果你对下面的知识点仍然感到不好把握，可以回去看看，或者自己试验试验。</w:t>
      </w:r>
    </w:p>
    <w:p w14:paraId="44C5D257" w14:textId="4175FBD1" w:rsidR="001A4FF1" w:rsidRPr="001A4FF1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DA2184">
        <w:rPr>
          <w:rFonts w:ascii="Tahoma" w:eastAsia="微软雅黑" w:hAnsi="Tahoma" w:hint="eastAsia"/>
          <w:b/>
          <w:kern w:val="0"/>
          <w:sz w:val="22"/>
        </w:rPr>
        <w:t>基本意识</w:t>
      </w:r>
      <w:r>
        <w:rPr>
          <w:rFonts w:ascii="Tahoma" w:eastAsia="微软雅黑" w:hAnsi="Tahoma" w:hint="eastAsia"/>
          <w:kern w:val="0"/>
          <w:sz w:val="22"/>
        </w:rPr>
        <w:t>：所有底层函数和插件都是相通的，不能乱起名，并且要用</w:t>
      </w: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兼容写法。</w:t>
      </w:r>
    </w:p>
    <w:p w14:paraId="40F577EF" w14:textId="532CFB83" w:rsidR="000B60BF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DA2184">
        <w:rPr>
          <w:rFonts w:ascii="Tahoma" w:eastAsia="微软雅黑" w:hAnsi="Tahoma" w:hint="eastAsia"/>
          <w:b/>
          <w:kern w:val="0"/>
          <w:sz w:val="22"/>
        </w:rPr>
        <w:t>命名</w:t>
      </w:r>
      <w:r>
        <w:rPr>
          <w:rFonts w:ascii="Tahoma" w:eastAsia="微软雅黑" w:hAnsi="Tahoma" w:hint="eastAsia"/>
          <w:kern w:val="0"/>
          <w:sz w:val="22"/>
        </w:rPr>
        <w:t>：每个函数、变量、插件都应该有专有唯一且不冲突名字，你可以借鉴</w:t>
      </w:r>
      <w:r w:rsidRPr="00B71DFA">
        <w:rPr>
          <w:rFonts w:ascii="Tahoma" w:eastAsia="微软雅黑" w:hAnsi="Tahoma" w:hint="eastAsia"/>
          <w:kern w:val="0"/>
          <w:sz w:val="22"/>
        </w:rPr>
        <w:t>drill</w:t>
      </w:r>
      <w:r w:rsidRPr="00B71DFA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的命名规则。</w:t>
      </w:r>
    </w:p>
    <w:p w14:paraId="6A36335B" w14:textId="5CBFBCE0" w:rsidR="001F4EEA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54125E">
        <w:rPr>
          <w:rFonts w:ascii="Tahoma" w:eastAsia="微软雅黑" w:hAnsi="Tahoma" w:hint="eastAsia"/>
          <w:b/>
          <w:kern w:val="0"/>
          <w:sz w:val="22"/>
        </w:rPr>
        <w:t>上手</w:t>
      </w:r>
      <w:r>
        <w:rPr>
          <w:rFonts w:ascii="Tahoma" w:eastAsia="微软雅黑" w:hAnsi="Tahoma" w:hint="eastAsia"/>
          <w:kern w:val="0"/>
          <w:sz w:val="22"/>
        </w:rPr>
        <w:t>：通过写好的模板，你可以尝试完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在地图界面中放一个贴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功能。</w:t>
      </w:r>
    </w:p>
    <w:p w14:paraId="3DA4C391" w14:textId="4618271A" w:rsidR="001A4FF1" w:rsidRDefault="001A4FF1" w:rsidP="001A4FF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54125E">
        <w:rPr>
          <w:rFonts w:ascii="Tahoma" w:eastAsia="微软雅黑" w:hAnsi="Tahoma" w:hint="eastAsia"/>
          <w:b/>
          <w:kern w:val="0"/>
          <w:sz w:val="22"/>
        </w:rPr>
        <w:t>参考</w:t>
      </w:r>
      <w:r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/>
          <w:kern w:val="0"/>
          <w:sz w:val="22"/>
        </w:rPr>
        <w:t>”</w:t>
      </w:r>
      <w:r w:rsidRPr="001A4FF1">
        <w:rPr>
          <w:rFonts w:ascii="Tahoma" w:eastAsia="微软雅黑" w:hAnsi="Tahoma" w:hint="eastAsia"/>
          <w:kern w:val="0"/>
          <w:sz w:val="22"/>
        </w:rPr>
        <w:t>基本函数查询表</w:t>
      </w:r>
      <w:r w:rsidRPr="001A4FF1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中有一些稳定的</w:t>
      </w: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的写法，你可以根据其中的规则，确保插件稳定运行。</w:t>
      </w:r>
    </w:p>
    <w:p w14:paraId="53FE6DA6" w14:textId="77777777" w:rsidR="001A4FF1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54125E">
        <w:rPr>
          <w:rFonts w:ascii="Tahoma" w:eastAsia="微软雅黑" w:hAnsi="Tahoma" w:hint="eastAsia"/>
          <w:b/>
          <w:kern w:val="0"/>
          <w:sz w:val="22"/>
        </w:rPr>
        <w:t>查看底层</w:t>
      </w:r>
      <w:r>
        <w:rPr>
          <w:rFonts w:ascii="Tahoma" w:eastAsia="微软雅黑" w:hAnsi="Tahoma" w:hint="eastAsia"/>
          <w:kern w:val="0"/>
          <w:sz w:val="22"/>
        </w:rPr>
        <w:t>：进入</w:t>
      </w:r>
      <w:r>
        <w:rPr>
          <w:rFonts w:ascii="Tahoma" w:eastAsia="微软雅黑" w:hAnsi="Tahoma" w:hint="eastAsia"/>
          <w:kern w:val="0"/>
          <w:sz w:val="22"/>
        </w:rPr>
        <w:t>rpg</w:t>
      </w:r>
      <w:r>
        <w:rPr>
          <w:rFonts w:ascii="Tahoma" w:eastAsia="微软雅黑" w:hAnsi="Tahoma"/>
          <w:kern w:val="0"/>
          <w:sz w:val="22"/>
        </w:rPr>
        <w:t>_xxx</w:t>
      </w:r>
      <w:r>
        <w:rPr>
          <w:rFonts w:ascii="Tahoma" w:eastAsia="微软雅黑" w:hAnsi="Tahoma" w:hint="eastAsia"/>
          <w:kern w:val="0"/>
          <w:sz w:val="22"/>
        </w:rPr>
        <w:t>文件后，通过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/>
          <w:kern w:val="0"/>
          <w:sz w:val="22"/>
        </w:rPr>
        <w:t>trl+</w:t>
      </w:r>
      <w:r w:rsidRPr="001A4FF1">
        <w:rPr>
          <w:rFonts w:ascii="Tahoma" w:eastAsia="微软雅黑" w:hAnsi="Tahoma"/>
          <w:kern w:val="0"/>
          <w:sz w:val="22"/>
        </w:rPr>
        <w:t>f</w:t>
      </w:r>
      <w:r w:rsidRPr="001A4FF1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手动</w:t>
      </w:r>
      <w:r w:rsidRPr="001A4FF1">
        <w:rPr>
          <w:rFonts w:ascii="Tahoma" w:eastAsia="微软雅黑" w:hAnsi="Tahoma" w:hint="eastAsia"/>
          <w:kern w:val="0"/>
          <w:sz w:val="22"/>
        </w:rPr>
        <w:t>查找</w:t>
      </w:r>
      <w:r>
        <w:rPr>
          <w:rFonts w:ascii="Tahoma" w:eastAsia="微软雅黑" w:hAnsi="Tahoma" w:hint="eastAsia"/>
          <w:kern w:val="0"/>
          <w:sz w:val="22"/>
        </w:rPr>
        <w:t>想看的函数。</w:t>
      </w:r>
    </w:p>
    <w:p w14:paraId="350CDF97" w14:textId="6CF67ACF" w:rsidR="001A4FF1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54125E">
        <w:rPr>
          <w:rFonts w:ascii="Tahoma" w:eastAsia="微软雅黑" w:hAnsi="Tahoma" w:hint="eastAsia"/>
          <w:b/>
          <w:kern w:val="0"/>
          <w:sz w:val="22"/>
        </w:rPr>
        <w:t>黑盒展开</w:t>
      </w:r>
      <w:r>
        <w:rPr>
          <w:rFonts w:ascii="Tahoma" w:eastAsia="微软雅黑" w:hAnsi="Tahoma" w:hint="eastAsia"/>
          <w:kern w:val="0"/>
          <w:sz w:val="22"/>
        </w:rPr>
        <w:t>：通过阅读底层代码，将有疑问的函数黑盒慢慢展开，了解这个函数的特性，熟能生巧。</w:t>
      </w:r>
    </w:p>
    <w:p w14:paraId="46D235E9" w14:textId="03C42010" w:rsidR="001A4FF1" w:rsidRDefault="001A4FF1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54125E">
        <w:rPr>
          <w:rFonts w:ascii="Tahoma" w:eastAsia="微软雅黑" w:hAnsi="Tahoma" w:hint="eastAsia"/>
          <w:b/>
          <w:kern w:val="0"/>
          <w:sz w:val="22"/>
        </w:rPr>
        <w:t>继承与覆写</w:t>
      </w:r>
      <w:r>
        <w:rPr>
          <w:rFonts w:ascii="Tahoma" w:eastAsia="微软雅黑" w:hAnsi="Tahoma" w:hint="eastAsia"/>
          <w:kern w:val="0"/>
          <w:sz w:val="22"/>
        </w:rPr>
        <w:t>：注意</w:t>
      </w:r>
      <w:r w:rsidRPr="001A4FF1">
        <w:rPr>
          <w:rFonts w:ascii="Tahoma" w:eastAsia="微软雅黑" w:hAnsi="Tahoma" w:hint="eastAsia"/>
          <w:kern w:val="0"/>
          <w:sz w:val="22"/>
        </w:rPr>
        <w:t>写</w:t>
      </w:r>
      <w:r w:rsidRPr="001A4FF1">
        <w:rPr>
          <w:rFonts w:ascii="Tahoma" w:eastAsia="微软雅黑" w:hAnsi="Tahoma"/>
          <w:kern w:val="0"/>
          <w:sz w:val="22"/>
        </w:rPr>
        <w:t>call</w:t>
      </w:r>
      <w:r>
        <w:rPr>
          <w:rFonts w:ascii="Tahoma" w:eastAsia="微软雅黑" w:hAnsi="Tahoma"/>
          <w:kern w:val="0"/>
          <w:sz w:val="22"/>
        </w:rPr>
        <w:t>函数时，</w:t>
      </w:r>
      <w:r>
        <w:rPr>
          <w:rFonts w:ascii="Tahoma" w:eastAsia="微软雅黑" w:hAnsi="Tahoma" w:hint="eastAsia"/>
          <w:kern w:val="0"/>
          <w:sz w:val="22"/>
        </w:rPr>
        <w:t>不要</w:t>
      </w:r>
      <w:r w:rsidRPr="001A4FF1">
        <w:rPr>
          <w:rFonts w:ascii="Tahoma" w:eastAsia="微软雅黑" w:hAnsi="Tahoma"/>
          <w:kern w:val="0"/>
          <w:sz w:val="22"/>
        </w:rPr>
        <w:t>漏掉后面的参数</w:t>
      </w:r>
      <w:r>
        <w:rPr>
          <w:rFonts w:ascii="Tahoma" w:eastAsia="微软雅黑" w:hAnsi="Tahoma" w:hint="eastAsia"/>
          <w:kern w:val="0"/>
          <w:sz w:val="22"/>
        </w:rPr>
        <w:t>，是大坑。</w:t>
      </w:r>
    </w:p>
    <w:p w14:paraId="160EAA4E" w14:textId="718ECFC2" w:rsidR="00314E53" w:rsidRDefault="00314E5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54125E">
        <w:rPr>
          <w:rFonts w:ascii="Tahoma" w:eastAsia="微软雅黑" w:hAnsi="Tahoma" w:hint="eastAsia"/>
          <w:b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>：贴图是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，单独的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不能构成图像，只相当于一个层级。它可以通过成员</w:t>
      </w:r>
      <w:r>
        <w:rPr>
          <w:rFonts w:ascii="Tahoma" w:eastAsia="微软雅黑" w:hAnsi="Tahoma" w:hint="eastAsia"/>
          <w:kern w:val="0"/>
          <w:sz w:val="22"/>
        </w:rPr>
        <w:t>bitmap</w:t>
      </w:r>
      <w:r>
        <w:rPr>
          <w:rFonts w:ascii="Tahoma" w:eastAsia="微软雅黑" w:hAnsi="Tahoma" w:hint="eastAsia"/>
          <w:kern w:val="0"/>
          <w:sz w:val="22"/>
        </w:rPr>
        <w:t>资源对象来构建图像。同时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可以通过</w:t>
      </w:r>
      <w:r>
        <w:rPr>
          <w:rFonts w:ascii="Tahoma" w:eastAsia="微软雅黑" w:hAnsi="Tahoma" w:hint="eastAsia"/>
          <w:kern w:val="0"/>
          <w:sz w:val="22"/>
        </w:rPr>
        <w:t>add</w:t>
      </w:r>
      <w:r>
        <w:rPr>
          <w:rFonts w:ascii="Tahoma" w:eastAsia="微软雅黑" w:hAnsi="Tahoma"/>
          <w:kern w:val="0"/>
          <w:sz w:val="22"/>
        </w:rPr>
        <w:t>Child</w:t>
      </w:r>
      <w:r>
        <w:rPr>
          <w:rFonts w:ascii="Tahoma" w:eastAsia="微软雅黑" w:hAnsi="Tahoma" w:hint="eastAsia"/>
          <w:kern w:val="0"/>
          <w:sz w:val="22"/>
        </w:rPr>
        <w:t>无限嵌套新的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 w:hint="eastAsia"/>
          <w:kern w:val="0"/>
          <w:sz w:val="22"/>
        </w:rPr>
        <w:t>，并且具有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opacity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visible</w:t>
      </w:r>
      <w:r>
        <w:rPr>
          <w:rFonts w:ascii="Tahoma" w:eastAsia="微软雅黑" w:hAnsi="Tahoma" w:hint="eastAsia"/>
          <w:kern w:val="0"/>
          <w:sz w:val="22"/>
        </w:rPr>
        <w:t>……等大量可修改属性。</w:t>
      </w:r>
    </w:p>
    <w:p w14:paraId="0EC53A4B" w14:textId="7423DD43" w:rsidR="00314E53" w:rsidRDefault="00314E5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54125E">
        <w:rPr>
          <w:rFonts w:ascii="Tahoma" w:eastAsia="微软雅黑" w:hAnsi="Tahoma" w:hint="eastAsia"/>
          <w:b/>
          <w:kern w:val="0"/>
          <w:sz w:val="22"/>
        </w:rPr>
        <w:t>插件顺序</w:t>
      </w:r>
      <w:r>
        <w:rPr>
          <w:rFonts w:ascii="Tahoma" w:eastAsia="微软雅黑" w:hAnsi="Tahoma" w:hint="eastAsia"/>
          <w:kern w:val="0"/>
          <w:sz w:val="22"/>
        </w:rPr>
        <w:t>：插件之间的顺序关系，与继承与覆写的先后顺序有关系。根据顺</w:t>
      </w:r>
      <w:r w:rsidRPr="00314E53">
        <w:rPr>
          <w:rFonts w:ascii="Tahoma" w:eastAsia="微软雅黑" w:hAnsi="Tahoma" w:hint="eastAsia"/>
          <w:kern w:val="0"/>
          <w:sz w:val="22"/>
        </w:rPr>
        <w:t>序关系，插件分为</w:t>
      </w:r>
      <w:r w:rsidRPr="00314E53">
        <w:rPr>
          <w:rFonts w:ascii="Tahoma" w:eastAsia="微软雅黑" w:hAnsi="Tahoma" w:hint="eastAsia"/>
          <w:kern w:val="0"/>
          <w:sz w:val="22"/>
        </w:rPr>
        <w:t xml:space="preserve"> </w:t>
      </w:r>
      <w:r w:rsidRPr="00314E53">
        <w:rPr>
          <w:rFonts w:ascii="Tahoma" w:eastAsia="微软雅黑" w:hAnsi="Tahoma" w:hint="eastAsia"/>
          <w:bCs/>
          <w:kern w:val="0"/>
          <w:sz w:val="22"/>
        </w:rPr>
        <w:t>基于</w:t>
      </w:r>
      <w:r w:rsidRPr="00314E53">
        <w:rPr>
          <w:rFonts w:ascii="Tahoma" w:eastAsia="微软雅黑" w:hAnsi="Tahoma"/>
          <w:bCs/>
          <w:kern w:val="0"/>
          <w:sz w:val="22"/>
        </w:rPr>
        <w:t>/</w:t>
      </w:r>
      <w:r w:rsidRPr="00314E53">
        <w:rPr>
          <w:rFonts w:ascii="Tahoma" w:eastAsia="微软雅黑" w:hAnsi="Tahoma" w:hint="eastAsia"/>
          <w:bCs/>
          <w:kern w:val="0"/>
          <w:sz w:val="22"/>
        </w:rPr>
        <w:t>作用于</w:t>
      </w:r>
      <w:r w:rsidRPr="00314E53">
        <w:rPr>
          <w:rFonts w:ascii="Tahoma" w:eastAsia="微软雅黑" w:hAnsi="Tahoma"/>
          <w:bCs/>
          <w:kern w:val="0"/>
          <w:sz w:val="22"/>
        </w:rPr>
        <w:t>/</w:t>
      </w:r>
      <w:r w:rsidRPr="00314E53">
        <w:rPr>
          <w:rFonts w:ascii="Tahoma" w:eastAsia="微软雅黑" w:hAnsi="Tahoma" w:hint="eastAsia"/>
          <w:bCs/>
          <w:kern w:val="0"/>
          <w:sz w:val="22"/>
        </w:rPr>
        <w:t>扩展于</w:t>
      </w:r>
      <w:r w:rsidRPr="00314E5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314E53">
        <w:rPr>
          <w:rFonts w:ascii="Tahoma" w:eastAsia="微软雅黑" w:hAnsi="Tahoma" w:hint="eastAsia"/>
          <w:bCs/>
          <w:kern w:val="0"/>
          <w:sz w:val="22"/>
        </w:rPr>
        <w:t>的关系。</w:t>
      </w:r>
    </w:p>
    <w:p w14:paraId="1EEC381F" w14:textId="3255CA95" w:rsidR="00B32DAD" w:rsidRDefault="009241C3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）</w:t>
      </w:r>
      <w:r w:rsidRPr="0054125E">
        <w:rPr>
          <w:rFonts w:ascii="Tahoma" w:eastAsia="微软雅黑" w:hAnsi="Tahoma" w:hint="eastAsia"/>
          <w:b/>
          <w:kern w:val="0"/>
          <w:sz w:val="22"/>
        </w:rPr>
        <w:t>资源文件夹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54125E">
        <w:rPr>
          <w:rFonts w:ascii="Tahoma" w:eastAsia="微软雅黑" w:hAnsi="Tahoma" w:hint="eastAsia"/>
          <w:kern w:val="0"/>
          <w:sz w:val="22"/>
        </w:rPr>
        <w:t>文件夹只有一级深度，可根据插件的作用范围进行命名，并且一个插件只对应一个文件夹。</w:t>
      </w:r>
    </w:p>
    <w:p w14:paraId="26A372F4" w14:textId="73C35EEC" w:rsidR="009241C3" w:rsidRDefault="0054125E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1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2D2BED">
        <w:rPr>
          <w:rFonts w:ascii="Tahoma" w:eastAsia="微软雅黑" w:hAnsi="Tahoma" w:hint="eastAsia"/>
          <w:b/>
          <w:kern w:val="0"/>
          <w:sz w:val="22"/>
        </w:rPr>
        <w:t>事件</w:t>
      </w:r>
      <w:r w:rsidRPr="0054125E">
        <w:rPr>
          <w:rFonts w:ascii="Tahoma" w:eastAsia="微软雅黑" w:hAnsi="Tahoma" w:hint="eastAsia"/>
          <w:b/>
          <w:kern w:val="0"/>
          <w:sz w:val="22"/>
        </w:rPr>
        <w:t>指令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2D2BED">
        <w:rPr>
          <w:rFonts w:ascii="Tahoma" w:eastAsia="微软雅黑" w:hAnsi="Tahoma" w:hint="eastAsia"/>
          <w:kern w:val="0"/>
          <w:sz w:val="22"/>
        </w:rPr>
        <w:t>事件示例是事件执行内容的一个统称，注意不要把</w:t>
      </w:r>
      <w:r w:rsidR="002D2BED">
        <w:rPr>
          <w:rFonts w:ascii="Tahoma" w:eastAsia="微软雅黑" w:hAnsi="Tahoma" w:hint="eastAsia"/>
          <w:kern w:val="0"/>
          <w:sz w:val="22"/>
        </w:rPr>
        <w:t xml:space="preserve"> </w:t>
      </w:r>
      <w:r w:rsidR="002D2BED">
        <w:rPr>
          <w:rFonts w:ascii="Tahoma" w:eastAsia="微软雅黑" w:hAnsi="Tahoma" w:hint="eastAsia"/>
          <w:kern w:val="0"/>
          <w:sz w:val="22"/>
        </w:rPr>
        <w:t>插件指令和事件指令</w:t>
      </w:r>
      <w:r w:rsidR="002D2BED">
        <w:rPr>
          <w:rFonts w:ascii="Tahoma" w:eastAsia="微软雅黑" w:hAnsi="Tahoma" w:hint="eastAsia"/>
          <w:kern w:val="0"/>
          <w:sz w:val="22"/>
        </w:rPr>
        <w:t xml:space="preserve"> </w:t>
      </w:r>
      <w:r w:rsidR="002D2BED">
        <w:rPr>
          <w:rFonts w:ascii="Tahoma" w:eastAsia="微软雅黑" w:hAnsi="Tahoma" w:hint="eastAsia"/>
          <w:kern w:val="0"/>
          <w:sz w:val="22"/>
        </w:rPr>
        <w:t>记混了。</w:t>
      </w:r>
    </w:p>
    <w:p w14:paraId="44F077FA" w14:textId="07287703" w:rsidR="00F416B9" w:rsidRDefault="00F416B9" w:rsidP="00F416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b/>
          <w:kern w:val="0"/>
          <w:sz w:val="22"/>
        </w:rPr>
        <w:t>报错检查</w:t>
      </w:r>
      <w:r>
        <w:rPr>
          <w:rFonts w:ascii="Tahoma" w:eastAsia="微软雅黑" w:hAnsi="Tahoma" w:hint="eastAsia"/>
          <w:kern w:val="0"/>
          <w:sz w:val="22"/>
        </w:rPr>
        <w:t>：按</w:t>
      </w:r>
      <w:r>
        <w:rPr>
          <w:rFonts w:ascii="Tahoma" w:eastAsia="微软雅黑" w:hAnsi="Tahoma" w:hint="eastAsia"/>
          <w:kern w:val="0"/>
          <w:sz w:val="22"/>
        </w:rPr>
        <w:t>f</w:t>
      </w:r>
      <w:r>
        <w:rPr>
          <w:rFonts w:ascii="Tahoma" w:eastAsia="微软雅黑" w:hAnsi="Tahom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可以进入开发者界面，查看插件的语法错误，或者执行时错误。</w:t>
      </w:r>
    </w:p>
    <w:p w14:paraId="366A61F1" w14:textId="16CCDEA4" w:rsidR="00F416B9" w:rsidRDefault="00F416B9" w:rsidP="00F416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7F1BB8" w:rsidRPr="007F1BB8">
        <w:rPr>
          <w:rFonts w:ascii="Tahoma" w:eastAsia="微软雅黑" w:hAnsi="Tahoma" w:hint="eastAsia"/>
          <w:b/>
          <w:kern w:val="0"/>
          <w:sz w:val="22"/>
        </w:rPr>
        <w:t>课程插件局限性</w:t>
      </w:r>
      <w:r w:rsidR="007F1BB8">
        <w:rPr>
          <w:rFonts w:ascii="Tahoma" w:eastAsia="微软雅黑" w:hAnsi="Tahoma" w:hint="eastAsia"/>
          <w:kern w:val="0"/>
          <w:sz w:val="22"/>
        </w:rPr>
        <w:t>：该课程插件产生的贴图容易被销毁，还需更多知识来完善。</w:t>
      </w:r>
    </w:p>
    <w:p w14:paraId="29CCAB01" w14:textId="63060CCA" w:rsidR="0054125E" w:rsidRDefault="0054125E" w:rsidP="0081531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bookmarkStart w:id="0" w:name="_GoBack"/>
      <w:bookmarkEnd w:id="0"/>
    </w:p>
    <w:sectPr w:rsidR="0054125E" w:rsidSect="00D650D8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C4B79A" w14:textId="77777777" w:rsidR="00BA46D7" w:rsidRDefault="00BA46D7" w:rsidP="00F268BE">
      <w:r>
        <w:separator/>
      </w:r>
    </w:p>
  </w:endnote>
  <w:endnote w:type="continuationSeparator" w:id="0">
    <w:p w14:paraId="33D9A95C" w14:textId="77777777" w:rsidR="00BA46D7" w:rsidRDefault="00BA46D7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AA74E4" w14:textId="77777777" w:rsidR="00BA46D7" w:rsidRDefault="00BA46D7" w:rsidP="00F268BE">
      <w:r>
        <w:separator/>
      </w:r>
    </w:p>
  </w:footnote>
  <w:footnote w:type="continuationSeparator" w:id="0">
    <w:p w14:paraId="2C740CA0" w14:textId="77777777" w:rsidR="00BA46D7" w:rsidRDefault="00BA46D7" w:rsidP="00F268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EE56A0"/>
    <w:multiLevelType w:val="hybridMultilevel"/>
    <w:tmpl w:val="181C713E"/>
    <w:lvl w:ilvl="0" w:tplc="658AE69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4D3522EB"/>
    <w:multiLevelType w:val="hybridMultilevel"/>
    <w:tmpl w:val="F20E982A"/>
    <w:lvl w:ilvl="0" w:tplc="381CD1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17B2D2F"/>
    <w:multiLevelType w:val="hybridMultilevel"/>
    <w:tmpl w:val="A704C4EA"/>
    <w:lvl w:ilvl="0" w:tplc="AC28ED7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AB10D14"/>
    <w:multiLevelType w:val="hybridMultilevel"/>
    <w:tmpl w:val="731ED04A"/>
    <w:lvl w:ilvl="0" w:tplc="72F0F6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E016E87"/>
    <w:multiLevelType w:val="hybridMultilevel"/>
    <w:tmpl w:val="536CB4B2"/>
    <w:lvl w:ilvl="0" w:tplc="57FE0DB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29DF"/>
    <w:rsid w:val="00020130"/>
    <w:rsid w:val="00024660"/>
    <w:rsid w:val="00033B2D"/>
    <w:rsid w:val="0003437D"/>
    <w:rsid w:val="0003545A"/>
    <w:rsid w:val="000366A4"/>
    <w:rsid w:val="00042305"/>
    <w:rsid w:val="00042568"/>
    <w:rsid w:val="00052215"/>
    <w:rsid w:val="000537C7"/>
    <w:rsid w:val="00070C61"/>
    <w:rsid w:val="00071C8D"/>
    <w:rsid w:val="00073133"/>
    <w:rsid w:val="0007373E"/>
    <w:rsid w:val="00075B5A"/>
    <w:rsid w:val="00080E6D"/>
    <w:rsid w:val="00085330"/>
    <w:rsid w:val="00095A81"/>
    <w:rsid w:val="000A31E3"/>
    <w:rsid w:val="000B60BF"/>
    <w:rsid w:val="000C26B0"/>
    <w:rsid w:val="000C4B03"/>
    <w:rsid w:val="000C7558"/>
    <w:rsid w:val="000D41C0"/>
    <w:rsid w:val="000D56D2"/>
    <w:rsid w:val="000E045B"/>
    <w:rsid w:val="000F527C"/>
    <w:rsid w:val="000F721C"/>
    <w:rsid w:val="00100B15"/>
    <w:rsid w:val="00102280"/>
    <w:rsid w:val="00104AAE"/>
    <w:rsid w:val="0011101F"/>
    <w:rsid w:val="001218E1"/>
    <w:rsid w:val="00125EA1"/>
    <w:rsid w:val="00126432"/>
    <w:rsid w:val="00131B53"/>
    <w:rsid w:val="0013556A"/>
    <w:rsid w:val="00136A7F"/>
    <w:rsid w:val="00142352"/>
    <w:rsid w:val="00154FDB"/>
    <w:rsid w:val="00157471"/>
    <w:rsid w:val="001634A0"/>
    <w:rsid w:val="0016432F"/>
    <w:rsid w:val="00173AFA"/>
    <w:rsid w:val="00175394"/>
    <w:rsid w:val="00175704"/>
    <w:rsid w:val="001809FB"/>
    <w:rsid w:val="00185F5A"/>
    <w:rsid w:val="00186101"/>
    <w:rsid w:val="001959C1"/>
    <w:rsid w:val="001A3F5E"/>
    <w:rsid w:val="001A4BCE"/>
    <w:rsid w:val="001A4FF1"/>
    <w:rsid w:val="001B1DAD"/>
    <w:rsid w:val="001B557F"/>
    <w:rsid w:val="001B5A39"/>
    <w:rsid w:val="001C0AC2"/>
    <w:rsid w:val="001D085C"/>
    <w:rsid w:val="001F4EEA"/>
    <w:rsid w:val="001F7F9F"/>
    <w:rsid w:val="00207F79"/>
    <w:rsid w:val="002125B8"/>
    <w:rsid w:val="0021769C"/>
    <w:rsid w:val="002269AA"/>
    <w:rsid w:val="00232503"/>
    <w:rsid w:val="00233AC4"/>
    <w:rsid w:val="00241A47"/>
    <w:rsid w:val="00243691"/>
    <w:rsid w:val="00244B45"/>
    <w:rsid w:val="002470C7"/>
    <w:rsid w:val="00252BFE"/>
    <w:rsid w:val="00253696"/>
    <w:rsid w:val="002543F9"/>
    <w:rsid w:val="00254508"/>
    <w:rsid w:val="002562B4"/>
    <w:rsid w:val="00256BB5"/>
    <w:rsid w:val="002578EC"/>
    <w:rsid w:val="00260075"/>
    <w:rsid w:val="00261436"/>
    <w:rsid w:val="00262D30"/>
    <w:rsid w:val="00262E66"/>
    <w:rsid w:val="00270AA0"/>
    <w:rsid w:val="002731F8"/>
    <w:rsid w:val="0028078D"/>
    <w:rsid w:val="00283CE2"/>
    <w:rsid w:val="0028490F"/>
    <w:rsid w:val="00285013"/>
    <w:rsid w:val="0029765B"/>
    <w:rsid w:val="002A3241"/>
    <w:rsid w:val="002A4145"/>
    <w:rsid w:val="002A77D1"/>
    <w:rsid w:val="002B1215"/>
    <w:rsid w:val="002B2D76"/>
    <w:rsid w:val="002C065A"/>
    <w:rsid w:val="002C0AC2"/>
    <w:rsid w:val="002C0CF7"/>
    <w:rsid w:val="002C4586"/>
    <w:rsid w:val="002C4ACA"/>
    <w:rsid w:val="002C4C20"/>
    <w:rsid w:val="002D2BED"/>
    <w:rsid w:val="002D4C56"/>
    <w:rsid w:val="00314E53"/>
    <w:rsid w:val="0034031F"/>
    <w:rsid w:val="00344A75"/>
    <w:rsid w:val="00344C57"/>
    <w:rsid w:val="003505BD"/>
    <w:rsid w:val="0035155E"/>
    <w:rsid w:val="0035233D"/>
    <w:rsid w:val="00365C94"/>
    <w:rsid w:val="0036758D"/>
    <w:rsid w:val="00371A13"/>
    <w:rsid w:val="0038317D"/>
    <w:rsid w:val="0038763B"/>
    <w:rsid w:val="00397569"/>
    <w:rsid w:val="003A5009"/>
    <w:rsid w:val="003A5361"/>
    <w:rsid w:val="003A631E"/>
    <w:rsid w:val="003B0131"/>
    <w:rsid w:val="003B5E80"/>
    <w:rsid w:val="003B7832"/>
    <w:rsid w:val="003E561F"/>
    <w:rsid w:val="003E5EB4"/>
    <w:rsid w:val="003F7D52"/>
    <w:rsid w:val="003F7D6C"/>
    <w:rsid w:val="0040059A"/>
    <w:rsid w:val="00403E12"/>
    <w:rsid w:val="0040550D"/>
    <w:rsid w:val="00407797"/>
    <w:rsid w:val="004118E6"/>
    <w:rsid w:val="00413CE4"/>
    <w:rsid w:val="00414E3D"/>
    <w:rsid w:val="00417398"/>
    <w:rsid w:val="00420498"/>
    <w:rsid w:val="00420D52"/>
    <w:rsid w:val="00424D40"/>
    <w:rsid w:val="00427FE8"/>
    <w:rsid w:val="00431B00"/>
    <w:rsid w:val="00435808"/>
    <w:rsid w:val="00436D16"/>
    <w:rsid w:val="004404B3"/>
    <w:rsid w:val="00440783"/>
    <w:rsid w:val="00442858"/>
    <w:rsid w:val="00444B2F"/>
    <w:rsid w:val="004477F7"/>
    <w:rsid w:val="004518ED"/>
    <w:rsid w:val="0045199C"/>
    <w:rsid w:val="004540FE"/>
    <w:rsid w:val="004541B4"/>
    <w:rsid w:val="00456650"/>
    <w:rsid w:val="004609C2"/>
    <w:rsid w:val="004623E4"/>
    <w:rsid w:val="00463F88"/>
    <w:rsid w:val="00467031"/>
    <w:rsid w:val="00467FB9"/>
    <w:rsid w:val="0047357D"/>
    <w:rsid w:val="00475E30"/>
    <w:rsid w:val="0049121C"/>
    <w:rsid w:val="004A2E63"/>
    <w:rsid w:val="004A35D3"/>
    <w:rsid w:val="004A407F"/>
    <w:rsid w:val="004B2454"/>
    <w:rsid w:val="004C4359"/>
    <w:rsid w:val="004D005E"/>
    <w:rsid w:val="004D209D"/>
    <w:rsid w:val="004D36D8"/>
    <w:rsid w:val="004F0F27"/>
    <w:rsid w:val="004F3C10"/>
    <w:rsid w:val="00507BE3"/>
    <w:rsid w:val="0051087B"/>
    <w:rsid w:val="0051365D"/>
    <w:rsid w:val="00514759"/>
    <w:rsid w:val="00517A23"/>
    <w:rsid w:val="0052798A"/>
    <w:rsid w:val="00531C04"/>
    <w:rsid w:val="00533F12"/>
    <w:rsid w:val="00536ED0"/>
    <w:rsid w:val="005405C3"/>
    <w:rsid w:val="0054125E"/>
    <w:rsid w:val="00542541"/>
    <w:rsid w:val="00543FA4"/>
    <w:rsid w:val="005533A5"/>
    <w:rsid w:val="0055512F"/>
    <w:rsid w:val="00562522"/>
    <w:rsid w:val="005661F4"/>
    <w:rsid w:val="00570E24"/>
    <w:rsid w:val="00572D02"/>
    <w:rsid w:val="005812AF"/>
    <w:rsid w:val="0058733A"/>
    <w:rsid w:val="00587DD7"/>
    <w:rsid w:val="00593643"/>
    <w:rsid w:val="005966DC"/>
    <w:rsid w:val="005A2617"/>
    <w:rsid w:val="005A60BD"/>
    <w:rsid w:val="005B0D86"/>
    <w:rsid w:val="005C6863"/>
    <w:rsid w:val="005D0C5E"/>
    <w:rsid w:val="005D42B9"/>
    <w:rsid w:val="005D534A"/>
    <w:rsid w:val="005E7F6F"/>
    <w:rsid w:val="005F021B"/>
    <w:rsid w:val="00600C17"/>
    <w:rsid w:val="00603C72"/>
    <w:rsid w:val="00605EC1"/>
    <w:rsid w:val="00612B3C"/>
    <w:rsid w:val="00612BFD"/>
    <w:rsid w:val="0061375A"/>
    <w:rsid w:val="006169B4"/>
    <w:rsid w:val="00616FB0"/>
    <w:rsid w:val="006212AC"/>
    <w:rsid w:val="00625C82"/>
    <w:rsid w:val="00627378"/>
    <w:rsid w:val="00630382"/>
    <w:rsid w:val="00635E34"/>
    <w:rsid w:val="0064064E"/>
    <w:rsid w:val="00641DEA"/>
    <w:rsid w:val="00643A2E"/>
    <w:rsid w:val="00663154"/>
    <w:rsid w:val="006728C2"/>
    <w:rsid w:val="00685590"/>
    <w:rsid w:val="0068599E"/>
    <w:rsid w:val="006969E4"/>
    <w:rsid w:val="006A3E9F"/>
    <w:rsid w:val="006B0C52"/>
    <w:rsid w:val="006B2CBA"/>
    <w:rsid w:val="006D31D0"/>
    <w:rsid w:val="006E72BC"/>
    <w:rsid w:val="006F4832"/>
    <w:rsid w:val="006F7AC5"/>
    <w:rsid w:val="007040BE"/>
    <w:rsid w:val="007060BB"/>
    <w:rsid w:val="00716CEF"/>
    <w:rsid w:val="0072063C"/>
    <w:rsid w:val="00730FC6"/>
    <w:rsid w:val="0074552F"/>
    <w:rsid w:val="00751C73"/>
    <w:rsid w:val="00753DDB"/>
    <w:rsid w:val="00755076"/>
    <w:rsid w:val="007729A1"/>
    <w:rsid w:val="00772D71"/>
    <w:rsid w:val="007776D3"/>
    <w:rsid w:val="007917C2"/>
    <w:rsid w:val="007955CB"/>
    <w:rsid w:val="007A07EB"/>
    <w:rsid w:val="007A4BBA"/>
    <w:rsid w:val="007B1934"/>
    <w:rsid w:val="007B3C4A"/>
    <w:rsid w:val="007C11F9"/>
    <w:rsid w:val="007C58EC"/>
    <w:rsid w:val="007D3CC6"/>
    <w:rsid w:val="007D6165"/>
    <w:rsid w:val="007E0120"/>
    <w:rsid w:val="007E2E76"/>
    <w:rsid w:val="007E4C54"/>
    <w:rsid w:val="007F1118"/>
    <w:rsid w:val="007F15AC"/>
    <w:rsid w:val="007F1BB8"/>
    <w:rsid w:val="007F3A26"/>
    <w:rsid w:val="00815315"/>
    <w:rsid w:val="008174EC"/>
    <w:rsid w:val="0082289F"/>
    <w:rsid w:val="00822922"/>
    <w:rsid w:val="008405CE"/>
    <w:rsid w:val="008531E6"/>
    <w:rsid w:val="0085529B"/>
    <w:rsid w:val="00860FDC"/>
    <w:rsid w:val="00865F34"/>
    <w:rsid w:val="00870A06"/>
    <w:rsid w:val="0087718C"/>
    <w:rsid w:val="008776AE"/>
    <w:rsid w:val="0088072C"/>
    <w:rsid w:val="00887A51"/>
    <w:rsid w:val="008A0560"/>
    <w:rsid w:val="008B6386"/>
    <w:rsid w:val="008B7C30"/>
    <w:rsid w:val="008C0B81"/>
    <w:rsid w:val="008C565C"/>
    <w:rsid w:val="008C737B"/>
    <w:rsid w:val="008D5DBD"/>
    <w:rsid w:val="008E6AD9"/>
    <w:rsid w:val="008F1717"/>
    <w:rsid w:val="008F35D8"/>
    <w:rsid w:val="008F3735"/>
    <w:rsid w:val="0090643F"/>
    <w:rsid w:val="00912E54"/>
    <w:rsid w:val="00917211"/>
    <w:rsid w:val="009241C3"/>
    <w:rsid w:val="0092655B"/>
    <w:rsid w:val="009311D5"/>
    <w:rsid w:val="00937F57"/>
    <w:rsid w:val="00947043"/>
    <w:rsid w:val="009555D7"/>
    <w:rsid w:val="00966A1C"/>
    <w:rsid w:val="009678F8"/>
    <w:rsid w:val="009726AC"/>
    <w:rsid w:val="0099138E"/>
    <w:rsid w:val="00996143"/>
    <w:rsid w:val="009976B5"/>
    <w:rsid w:val="009A0D53"/>
    <w:rsid w:val="009A45B7"/>
    <w:rsid w:val="009A46FC"/>
    <w:rsid w:val="009C0338"/>
    <w:rsid w:val="009D2234"/>
    <w:rsid w:val="009D6ED2"/>
    <w:rsid w:val="009E2886"/>
    <w:rsid w:val="009E2C9E"/>
    <w:rsid w:val="009F3317"/>
    <w:rsid w:val="009F3C59"/>
    <w:rsid w:val="00A00078"/>
    <w:rsid w:val="00A030EB"/>
    <w:rsid w:val="00A103FA"/>
    <w:rsid w:val="00A12CE5"/>
    <w:rsid w:val="00A14FB0"/>
    <w:rsid w:val="00A21866"/>
    <w:rsid w:val="00A26AC2"/>
    <w:rsid w:val="00A27E99"/>
    <w:rsid w:val="00A33F61"/>
    <w:rsid w:val="00A46BCE"/>
    <w:rsid w:val="00A75EF6"/>
    <w:rsid w:val="00A7710E"/>
    <w:rsid w:val="00A823C7"/>
    <w:rsid w:val="00A90995"/>
    <w:rsid w:val="00A94BD5"/>
    <w:rsid w:val="00A96372"/>
    <w:rsid w:val="00AA3A26"/>
    <w:rsid w:val="00AC4C58"/>
    <w:rsid w:val="00AC5E17"/>
    <w:rsid w:val="00AD140A"/>
    <w:rsid w:val="00AD2CEB"/>
    <w:rsid w:val="00AD7747"/>
    <w:rsid w:val="00AE00A2"/>
    <w:rsid w:val="00AE665E"/>
    <w:rsid w:val="00AF65BE"/>
    <w:rsid w:val="00B03A69"/>
    <w:rsid w:val="00B04DC3"/>
    <w:rsid w:val="00B05FD6"/>
    <w:rsid w:val="00B129C1"/>
    <w:rsid w:val="00B1487B"/>
    <w:rsid w:val="00B2358A"/>
    <w:rsid w:val="00B241AA"/>
    <w:rsid w:val="00B261BC"/>
    <w:rsid w:val="00B32DAD"/>
    <w:rsid w:val="00B33D45"/>
    <w:rsid w:val="00B411A0"/>
    <w:rsid w:val="00B5139A"/>
    <w:rsid w:val="00B6232C"/>
    <w:rsid w:val="00B63940"/>
    <w:rsid w:val="00B64233"/>
    <w:rsid w:val="00B65B89"/>
    <w:rsid w:val="00B71DFA"/>
    <w:rsid w:val="00B733D6"/>
    <w:rsid w:val="00B74258"/>
    <w:rsid w:val="00B75173"/>
    <w:rsid w:val="00B81CC1"/>
    <w:rsid w:val="00B8584D"/>
    <w:rsid w:val="00B9288F"/>
    <w:rsid w:val="00B92CD7"/>
    <w:rsid w:val="00B94810"/>
    <w:rsid w:val="00B97833"/>
    <w:rsid w:val="00BA05B4"/>
    <w:rsid w:val="00BA46D7"/>
    <w:rsid w:val="00BA5355"/>
    <w:rsid w:val="00BB4865"/>
    <w:rsid w:val="00BC0089"/>
    <w:rsid w:val="00BC7230"/>
    <w:rsid w:val="00BC76A9"/>
    <w:rsid w:val="00BD6A47"/>
    <w:rsid w:val="00BE0188"/>
    <w:rsid w:val="00BE1426"/>
    <w:rsid w:val="00BE3579"/>
    <w:rsid w:val="00BE3EC3"/>
    <w:rsid w:val="00BF05B7"/>
    <w:rsid w:val="00BF1F98"/>
    <w:rsid w:val="00BF614F"/>
    <w:rsid w:val="00C01989"/>
    <w:rsid w:val="00C03528"/>
    <w:rsid w:val="00C10220"/>
    <w:rsid w:val="00C17953"/>
    <w:rsid w:val="00C415C0"/>
    <w:rsid w:val="00C41A7B"/>
    <w:rsid w:val="00C461FF"/>
    <w:rsid w:val="00C5347A"/>
    <w:rsid w:val="00C54300"/>
    <w:rsid w:val="00C57B48"/>
    <w:rsid w:val="00C62194"/>
    <w:rsid w:val="00C648A3"/>
    <w:rsid w:val="00C77145"/>
    <w:rsid w:val="00C823B4"/>
    <w:rsid w:val="00C82D40"/>
    <w:rsid w:val="00C8385D"/>
    <w:rsid w:val="00C85744"/>
    <w:rsid w:val="00C91888"/>
    <w:rsid w:val="00CA2FB3"/>
    <w:rsid w:val="00CC391D"/>
    <w:rsid w:val="00CC4C75"/>
    <w:rsid w:val="00CD29E5"/>
    <w:rsid w:val="00CD535A"/>
    <w:rsid w:val="00CD58A2"/>
    <w:rsid w:val="00CD7A0E"/>
    <w:rsid w:val="00CE0B93"/>
    <w:rsid w:val="00CE4E30"/>
    <w:rsid w:val="00CF1BF7"/>
    <w:rsid w:val="00CF4F94"/>
    <w:rsid w:val="00D02B84"/>
    <w:rsid w:val="00D02F7F"/>
    <w:rsid w:val="00D0373C"/>
    <w:rsid w:val="00D04816"/>
    <w:rsid w:val="00D12B12"/>
    <w:rsid w:val="00D228A5"/>
    <w:rsid w:val="00D3468E"/>
    <w:rsid w:val="00D379ED"/>
    <w:rsid w:val="00D5445F"/>
    <w:rsid w:val="00D55035"/>
    <w:rsid w:val="00D57F2F"/>
    <w:rsid w:val="00D650D8"/>
    <w:rsid w:val="00D66B2E"/>
    <w:rsid w:val="00D87237"/>
    <w:rsid w:val="00D92694"/>
    <w:rsid w:val="00D935D0"/>
    <w:rsid w:val="00D94FF0"/>
    <w:rsid w:val="00D95B7F"/>
    <w:rsid w:val="00D95ECE"/>
    <w:rsid w:val="00DA2184"/>
    <w:rsid w:val="00DA5396"/>
    <w:rsid w:val="00DA738F"/>
    <w:rsid w:val="00DB23DE"/>
    <w:rsid w:val="00DB7447"/>
    <w:rsid w:val="00DC51A0"/>
    <w:rsid w:val="00DC5904"/>
    <w:rsid w:val="00DC6D63"/>
    <w:rsid w:val="00DD2DE6"/>
    <w:rsid w:val="00DD2E98"/>
    <w:rsid w:val="00DD331D"/>
    <w:rsid w:val="00DD46FD"/>
    <w:rsid w:val="00DE3E57"/>
    <w:rsid w:val="00DF55FA"/>
    <w:rsid w:val="00E00F8D"/>
    <w:rsid w:val="00E0180F"/>
    <w:rsid w:val="00E01E1F"/>
    <w:rsid w:val="00E03C00"/>
    <w:rsid w:val="00E05D6C"/>
    <w:rsid w:val="00E13533"/>
    <w:rsid w:val="00E2572A"/>
    <w:rsid w:val="00E25E8B"/>
    <w:rsid w:val="00E26F2C"/>
    <w:rsid w:val="00E40E4A"/>
    <w:rsid w:val="00E42584"/>
    <w:rsid w:val="00E50789"/>
    <w:rsid w:val="00E50921"/>
    <w:rsid w:val="00E602F9"/>
    <w:rsid w:val="00E60FC3"/>
    <w:rsid w:val="00E6184C"/>
    <w:rsid w:val="00E63A9D"/>
    <w:rsid w:val="00E6643F"/>
    <w:rsid w:val="00E715AF"/>
    <w:rsid w:val="00E738CF"/>
    <w:rsid w:val="00E76559"/>
    <w:rsid w:val="00E83EF3"/>
    <w:rsid w:val="00E91AC4"/>
    <w:rsid w:val="00EA04A6"/>
    <w:rsid w:val="00EA3518"/>
    <w:rsid w:val="00EB18E2"/>
    <w:rsid w:val="00EB48E8"/>
    <w:rsid w:val="00ED3D9C"/>
    <w:rsid w:val="00ED4148"/>
    <w:rsid w:val="00ED4457"/>
    <w:rsid w:val="00ED4E5D"/>
    <w:rsid w:val="00ED4F5E"/>
    <w:rsid w:val="00EE328D"/>
    <w:rsid w:val="00EE74C9"/>
    <w:rsid w:val="00F00E93"/>
    <w:rsid w:val="00F01573"/>
    <w:rsid w:val="00F04E73"/>
    <w:rsid w:val="00F11555"/>
    <w:rsid w:val="00F21FE2"/>
    <w:rsid w:val="00F255C4"/>
    <w:rsid w:val="00F25782"/>
    <w:rsid w:val="00F264E4"/>
    <w:rsid w:val="00F268BE"/>
    <w:rsid w:val="00F2699D"/>
    <w:rsid w:val="00F2726F"/>
    <w:rsid w:val="00F320D9"/>
    <w:rsid w:val="00F40413"/>
    <w:rsid w:val="00F4061F"/>
    <w:rsid w:val="00F416B9"/>
    <w:rsid w:val="00F4578A"/>
    <w:rsid w:val="00F46BBC"/>
    <w:rsid w:val="00F513F3"/>
    <w:rsid w:val="00F521C9"/>
    <w:rsid w:val="00F533D8"/>
    <w:rsid w:val="00F6547D"/>
    <w:rsid w:val="00F713C9"/>
    <w:rsid w:val="00F73AE1"/>
    <w:rsid w:val="00F74649"/>
    <w:rsid w:val="00F7513E"/>
    <w:rsid w:val="00F7768C"/>
    <w:rsid w:val="00F80812"/>
    <w:rsid w:val="00FA3D31"/>
    <w:rsid w:val="00FB1DE8"/>
    <w:rsid w:val="00FB5A91"/>
    <w:rsid w:val="00FC27C4"/>
    <w:rsid w:val="00FD13BD"/>
    <w:rsid w:val="00FD4F1A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0608B2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B71DF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D02B84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B71DF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sc21">
    <w:name w:val="sc21"/>
    <w:basedOn w:val="a0"/>
    <w:rsid w:val="007D3CC6"/>
    <w:rPr>
      <w:rFonts w:ascii="Consolas" w:hAnsi="Consolas" w:hint="default"/>
      <w:color w:val="FFFFFF"/>
      <w:sz w:val="20"/>
      <w:szCs w:val="20"/>
    </w:rPr>
  </w:style>
  <w:style w:type="character" w:customStyle="1" w:styleId="sc111">
    <w:name w:val="sc11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101">
    <w:name w:val="sc10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5">
    <w:name w:val="sc5"/>
    <w:basedOn w:val="a0"/>
    <w:rsid w:val="007D3CC6"/>
    <w:rPr>
      <w:rFonts w:ascii="Consolas" w:hAnsi="Consolas" w:hint="default"/>
      <w:color w:val="D5BB62"/>
      <w:sz w:val="20"/>
      <w:szCs w:val="20"/>
    </w:rPr>
  </w:style>
  <w:style w:type="character" w:customStyle="1" w:styleId="sc01">
    <w:name w:val="sc01"/>
    <w:basedOn w:val="a0"/>
    <w:rsid w:val="007D3CC6"/>
    <w:rPr>
      <w:rFonts w:ascii="Consolas" w:hAnsi="Consolas" w:hint="default"/>
      <w:color w:val="DB8042"/>
      <w:sz w:val="20"/>
      <w:szCs w:val="20"/>
    </w:rPr>
  </w:style>
  <w:style w:type="character" w:customStyle="1" w:styleId="sc71">
    <w:name w:val="sc71"/>
    <w:basedOn w:val="a0"/>
    <w:rsid w:val="00600C17"/>
    <w:rPr>
      <w:rFonts w:ascii="Consolas" w:hAnsi="Consolas" w:hint="default"/>
      <w:color w:val="808080"/>
      <w:sz w:val="20"/>
      <w:szCs w:val="20"/>
    </w:rPr>
  </w:style>
  <w:style w:type="character" w:customStyle="1" w:styleId="sc41">
    <w:name w:val="sc41"/>
    <w:basedOn w:val="a0"/>
    <w:rsid w:val="00600C17"/>
    <w:rPr>
      <w:rFonts w:ascii="Consolas" w:hAnsi="Consolas" w:hint="default"/>
      <w:color w:val="DB8042"/>
      <w:sz w:val="20"/>
      <w:szCs w:val="20"/>
    </w:rPr>
  </w:style>
  <w:style w:type="character" w:customStyle="1" w:styleId="sc61">
    <w:name w:val="sc61"/>
    <w:basedOn w:val="a0"/>
    <w:rsid w:val="00716CEF"/>
    <w:rPr>
      <w:rFonts w:ascii="Consolas" w:hAnsi="Consolas" w:hint="default"/>
      <w:color w:val="00FF80"/>
      <w:sz w:val="20"/>
      <w:szCs w:val="20"/>
    </w:rPr>
  </w:style>
  <w:style w:type="character" w:customStyle="1" w:styleId="sc11">
    <w:name w:val="sc11"/>
    <w:basedOn w:val="a0"/>
    <w:rsid w:val="00F40413"/>
    <w:rPr>
      <w:rFonts w:ascii="Consolas" w:hAnsi="Consolas" w:hint="default"/>
      <w:color w:val="00FF8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174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23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8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04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51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49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638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2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0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0919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71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1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80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05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680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124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25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8545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246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5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85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80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367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270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w3school.com.cn/js/js_object_es5.asp" TargetMode="Externa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package" Target="embeddings/Microsoft_Visio___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E312F2-89A7-4715-AD63-DFA00E1E43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2</TotalTime>
  <Pages>23</Pages>
  <Words>2588</Words>
  <Characters>14758</Characters>
  <Application>Microsoft Office Word</Application>
  <DocSecurity>0</DocSecurity>
  <Lines>122</Lines>
  <Paragraphs>34</Paragraphs>
  <ScaleCrop>false</ScaleCrop>
  <Company/>
  <LinksUpToDate>false</LinksUpToDate>
  <CharactersWithSpaces>17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68</cp:revision>
  <dcterms:created xsi:type="dcterms:W3CDTF">2018-10-01T08:22:00Z</dcterms:created>
  <dcterms:modified xsi:type="dcterms:W3CDTF">2020-07-10T07:14:00Z</dcterms:modified>
</cp:coreProperties>
</file>